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A2E9E2" w14:textId="77777777" w:rsidR="00291DDA" w:rsidRPr="0003463F" w:rsidRDefault="00291DDA" w:rsidP="00291DDA">
      <w:pPr>
        <w:jc w:val="center"/>
        <w:rPr>
          <w:sz w:val="32"/>
          <w:szCs w:val="32"/>
        </w:rPr>
      </w:pPr>
      <w:r w:rsidRPr="0003463F">
        <w:rPr>
          <w:sz w:val="32"/>
          <w:szCs w:val="32"/>
        </w:rPr>
        <w:t xml:space="preserve">Федеральное государственное автономное образовательное учреждение высшего образования </w:t>
      </w:r>
      <w:r w:rsidRPr="0003463F">
        <w:rPr>
          <w:sz w:val="32"/>
          <w:szCs w:val="32"/>
        </w:rPr>
        <w:br/>
        <w:t>«Пермский национальный исследовательский политехнический университет»</w:t>
      </w:r>
    </w:p>
    <w:p w14:paraId="2FF339CD" w14:textId="77777777" w:rsidR="00291DDA" w:rsidRDefault="00291DDA" w:rsidP="00291DDA"/>
    <w:p w14:paraId="20FD37E1" w14:textId="77777777" w:rsidR="00291DDA" w:rsidRDefault="00291DDA" w:rsidP="00291DDA"/>
    <w:p w14:paraId="2D557460" w14:textId="77777777" w:rsidR="00291DDA" w:rsidRDefault="00291DDA" w:rsidP="00291DDA"/>
    <w:p w14:paraId="425E6536" w14:textId="77777777" w:rsidR="00291DDA" w:rsidRDefault="00291DDA" w:rsidP="00291DDA"/>
    <w:p w14:paraId="3A5D9665" w14:textId="77777777" w:rsidR="00291DDA" w:rsidRDefault="00291DDA" w:rsidP="00291DDA"/>
    <w:p w14:paraId="335F6900" w14:textId="77777777" w:rsidR="00291DDA" w:rsidRDefault="00291DDA" w:rsidP="00291DDA"/>
    <w:p w14:paraId="6E4BE356" w14:textId="77777777" w:rsidR="00291DDA" w:rsidRDefault="00291DDA" w:rsidP="00291DDA"/>
    <w:p w14:paraId="705D5F3D" w14:textId="77777777" w:rsidR="00291DDA" w:rsidRDefault="00291DDA" w:rsidP="00291DDA"/>
    <w:p w14:paraId="491B90E2" w14:textId="77777777" w:rsidR="00291DDA" w:rsidRDefault="00291DDA" w:rsidP="00291DDA"/>
    <w:p w14:paraId="41921354" w14:textId="77777777" w:rsidR="00291DDA" w:rsidRPr="004856D9" w:rsidRDefault="00291DDA" w:rsidP="00291DDA">
      <w:pPr>
        <w:rPr>
          <w:sz w:val="28"/>
          <w:szCs w:val="28"/>
        </w:rPr>
      </w:pPr>
    </w:p>
    <w:p w14:paraId="1BFC6691" w14:textId="77777777" w:rsidR="00291DDA" w:rsidRDefault="00291DDA" w:rsidP="00291DDA">
      <w:pPr>
        <w:jc w:val="center"/>
        <w:rPr>
          <w:sz w:val="40"/>
          <w:szCs w:val="40"/>
        </w:rPr>
      </w:pPr>
      <w:r w:rsidRPr="004856D9">
        <w:rPr>
          <w:sz w:val="40"/>
          <w:szCs w:val="40"/>
        </w:rPr>
        <w:t xml:space="preserve">Лабораторная работа </w:t>
      </w:r>
      <w:r>
        <w:rPr>
          <w:sz w:val="40"/>
          <w:szCs w:val="40"/>
        </w:rPr>
        <w:br/>
      </w:r>
      <w:r w:rsidRPr="004856D9">
        <w:rPr>
          <w:sz w:val="40"/>
          <w:szCs w:val="40"/>
        </w:rPr>
        <w:t>«</w:t>
      </w:r>
      <w:r w:rsidRPr="001C1D95">
        <w:rPr>
          <w:sz w:val="40"/>
          <w:szCs w:val="40"/>
        </w:rPr>
        <w:t>Методы решения нелинейных уравнений</w:t>
      </w:r>
      <w:r w:rsidRPr="004856D9">
        <w:rPr>
          <w:sz w:val="40"/>
          <w:szCs w:val="40"/>
        </w:rPr>
        <w:t>»</w:t>
      </w:r>
    </w:p>
    <w:p w14:paraId="3CF7957A" w14:textId="77777777" w:rsidR="00291DDA" w:rsidRDefault="00291DDA" w:rsidP="00291DDA">
      <w:pPr>
        <w:jc w:val="center"/>
        <w:rPr>
          <w:sz w:val="40"/>
          <w:szCs w:val="40"/>
        </w:rPr>
      </w:pPr>
    </w:p>
    <w:p w14:paraId="012E4A22" w14:textId="77777777" w:rsidR="00291DDA" w:rsidRDefault="00291DDA" w:rsidP="00291DDA">
      <w:pPr>
        <w:jc w:val="center"/>
        <w:rPr>
          <w:sz w:val="40"/>
          <w:szCs w:val="40"/>
        </w:rPr>
      </w:pPr>
    </w:p>
    <w:p w14:paraId="67DEA189" w14:textId="77777777" w:rsidR="00291DDA" w:rsidRDefault="00291DDA" w:rsidP="00291DDA">
      <w:pPr>
        <w:jc w:val="center"/>
        <w:rPr>
          <w:sz w:val="40"/>
          <w:szCs w:val="40"/>
        </w:rPr>
      </w:pPr>
    </w:p>
    <w:p w14:paraId="62E804E5" w14:textId="77777777" w:rsidR="00291DDA" w:rsidRDefault="00291DDA" w:rsidP="00291DDA">
      <w:pPr>
        <w:jc w:val="center"/>
        <w:rPr>
          <w:sz w:val="40"/>
          <w:szCs w:val="40"/>
        </w:rPr>
      </w:pPr>
    </w:p>
    <w:p w14:paraId="7A10C1B8" w14:textId="77777777" w:rsidR="00291DDA" w:rsidRDefault="00291DDA" w:rsidP="00291DDA">
      <w:pPr>
        <w:jc w:val="center"/>
        <w:rPr>
          <w:sz w:val="40"/>
          <w:szCs w:val="40"/>
        </w:rPr>
      </w:pPr>
    </w:p>
    <w:p w14:paraId="6FE4ABB3" w14:textId="77777777" w:rsidR="00291DDA" w:rsidRPr="004856D9" w:rsidRDefault="00291DDA" w:rsidP="00291DDA">
      <w:pPr>
        <w:spacing w:after="0"/>
        <w:jc w:val="right"/>
        <w:rPr>
          <w:sz w:val="28"/>
          <w:szCs w:val="28"/>
        </w:rPr>
      </w:pPr>
      <w:r w:rsidRPr="004856D9">
        <w:rPr>
          <w:sz w:val="28"/>
          <w:szCs w:val="28"/>
        </w:rPr>
        <w:t>Выполнил студент группы ИВТ-23-2Б</w:t>
      </w:r>
    </w:p>
    <w:p w14:paraId="329BD59C" w14:textId="77777777" w:rsidR="00291DDA" w:rsidRPr="004856D9" w:rsidRDefault="00291DDA" w:rsidP="00291DDA">
      <w:pPr>
        <w:spacing w:after="0"/>
        <w:jc w:val="right"/>
        <w:rPr>
          <w:sz w:val="28"/>
          <w:szCs w:val="28"/>
        </w:rPr>
      </w:pPr>
      <w:r w:rsidRPr="004856D9">
        <w:rPr>
          <w:sz w:val="28"/>
          <w:szCs w:val="28"/>
        </w:rPr>
        <w:t>Муравьев Дмитрий Александрович</w:t>
      </w:r>
      <w:r w:rsidRPr="004856D9">
        <w:rPr>
          <w:sz w:val="28"/>
          <w:szCs w:val="28"/>
        </w:rPr>
        <w:br/>
        <w:t>Проверила: доцент кафедры ИТАС</w:t>
      </w:r>
    </w:p>
    <w:p w14:paraId="1F5E8496" w14:textId="4B778F92" w:rsidR="00291DDA" w:rsidRDefault="00291DDA" w:rsidP="00291DDA">
      <w:pPr>
        <w:spacing w:after="0"/>
        <w:jc w:val="right"/>
        <w:rPr>
          <w:sz w:val="28"/>
          <w:szCs w:val="28"/>
        </w:rPr>
      </w:pPr>
      <w:r w:rsidRPr="004856D9">
        <w:rPr>
          <w:sz w:val="28"/>
          <w:szCs w:val="28"/>
        </w:rPr>
        <w:t>Ольга Андреева Полякова</w:t>
      </w:r>
    </w:p>
    <w:p w14:paraId="44CBB78C" w14:textId="564D401D" w:rsidR="00291DDA" w:rsidRDefault="00291DDA" w:rsidP="00291DDA">
      <w:pPr>
        <w:spacing w:after="0"/>
        <w:jc w:val="right"/>
        <w:rPr>
          <w:sz w:val="28"/>
          <w:szCs w:val="28"/>
        </w:rPr>
      </w:pPr>
    </w:p>
    <w:p w14:paraId="6CA17299" w14:textId="08B63E2A" w:rsidR="00291DDA" w:rsidRDefault="00291DDA" w:rsidP="00291DDA">
      <w:pPr>
        <w:spacing w:after="0"/>
        <w:jc w:val="right"/>
        <w:rPr>
          <w:sz w:val="28"/>
          <w:szCs w:val="28"/>
        </w:rPr>
      </w:pPr>
    </w:p>
    <w:p w14:paraId="527B77FF" w14:textId="65B747F4" w:rsidR="00291DDA" w:rsidRDefault="00291DDA" w:rsidP="00291DDA">
      <w:pPr>
        <w:spacing w:after="0"/>
        <w:jc w:val="right"/>
        <w:rPr>
          <w:sz w:val="28"/>
          <w:szCs w:val="28"/>
        </w:rPr>
      </w:pPr>
    </w:p>
    <w:p w14:paraId="43503F12" w14:textId="789070CC" w:rsidR="00291DDA" w:rsidRDefault="00291DDA" w:rsidP="00291DDA">
      <w:pPr>
        <w:spacing w:after="0"/>
        <w:jc w:val="right"/>
        <w:rPr>
          <w:sz w:val="28"/>
          <w:szCs w:val="28"/>
        </w:rPr>
      </w:pPr>
    </w:p>
    <w:p w14:paraId="1FA30438" w14:textId="622CABF2" w:rsidR="00291DDA" w:rsidRDefault="00291DDA" w:rsidP="00291DDA">
      <w:pPr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2023</w:t>
      </w:r>
    </w:p>
    <w:p w14:paraId="66CD4EF5" w14:textId="7C310973" w:rsidR="00291DDA" w:rsidRDefault="009E4DC7" w:rsidP="00291DDA">
      <w:pPr>
        <w:rPr>
          <w:sz w:val="28"/>
          <w:szCs w:val="28"/>
        </w:rPr>
      </w:pPr>
      <w:r>
        <w:rPr>
          <w:sz w:val="28"/>
          <w:szCs w:val="28"/>
        </w:rPr>
        <w:t>Постановка задачи</w:t>
      </w:r>
    </w:p>
    <w:p w14:paraId="00448614" w14:textId="0EB409F0" w:rsidR="009E4DC7" w:rsidRDefault="009E4DC7" w:rsidP="00291DDA">
      <w:pPr>
        <w:rPr>
          <w:sz w:val="28"/>
          <w:szCs w:val="28"/>
        </w:rPr>
      </w:pPr>
      <w:r>
        <w:rPr>
          <w:sz w:val="28"/>
          <w:szCs w:val="28"/>
        </w:rPr>
        <w:t xml:space="preserve">Составить алгоритмы и написать код для вычисления уравнения 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</w:t>
      </w:r>
      <w:r w:rsidRPr="006644D2">
        <w:rPr>
          <w:sz w:val="28"/>
          <w:szCs w:val="28"/>
        </w:rPr>
        <w:t xml:space="preserve">y = x - 2 + </w:t>
      </w:r>
      <w:proofErr w:type="spellStart"/>
      <w:r w:rsidRPr="006644D2">
        <w:rPr>
          <w:sz w:val="28"/>
          <w:szCs w:val="28"/>
        </w:rPr>
        <w:t>sin</w:t>
      </w:r>
      <w:proofErr w:type="spellEnd"/>
      <w:r w:rsidRPr="006644D2">
        <w:rPr>
          <w:sz w:val="28"/>
          <w:szCs w:val="28"/>
        </w:rPr>
        <w:t>(1/x) = 0</w:t>
      </w:r>
      <w:r>
        <w:rPr>
          <w:sz w:val="28"/>
          <w:szCs w:val="28"/>
        </w:rPr>
        <w:t xml:space="preserve"> </w:t>
      </w:r>
      <w:r w:rsidRPr="006644D2">
        <w:rPr>
          <w:sz w:val="28"/>
          <w:szCs w:val="28"/>
        </w:rPr>
        <w:t>метод половинного деления</w:t>
      </w:r>
      <w:r>
        <w:rPr>
          <w:sz w:val="28"/>
          <w:szCs w:val="28"/>
        </w:rPr>
        <w:t xml:space="preserve">, методом Ньютона и методом итераций. Сравнить необходимое количество итераций для нахождения корня функции каждым из методов </w:t>
      </w:r>
    </w:p>
    <w:p w14:paraId="691BAAEE" w14:textId="77777777" w:rsidR="003B158D" w:rsidRDefault="003B158D" w:rsidP="00291DDA">
      <w:pPr>
        <w:rPr>
          <w:sz w:val="28"/>
          <w:szCs w:val="28"/>
        </w:rPr>
      </w:pPr>
    </w:p>
    <w:p w14:paraId="7B0BCCCD" w14:textId="77777777" w:rsidR="003B158D" w:rsidRDefault="003B158D" w:rsidP="00291DDA">
      <w:pPr>
        <w:rPr>
          <w:sz w:val="28"/>
          <w:szCs w:val="28"/>
        </w:rPr>
      </w:pPr>
    </w:p>
    <w:p w14:paraId="7D68A051" w14:textId="77777777" w:rsidR="003B158D" w:rsidRDefault="003B158D" w:rsidP="00291DDA">
      <w:pPr>
        <w:rPr>
          <w:sz w:val="28"/>
          <w:szCs w:val="28"/>
        </w:rPr>
      </w:pPr>
    </w:p>
    <w:p w14:paraId="44ACDE93" w14:textId="77777777" w:rsidR="003B158D" w:rsidRDefault="003B158D" w:rsidP="00291DDA">
      <w:pPr>
        <w:rPr>
          <w:sz w:val="28"/>
          <w:szCs w:val="28"/>
        </w:rPr>
      </w:pPr>
    </w:p>
    <w:p w14:paraId="54492A5B" w14:textId="77777777" w:rsidR="003B158D" w:rsidRDefault="003B158D" w:rsidP="00291DDA">
      <w:pPr>
        <w:rPr>
          <w:sz w:val="28"/>
          <w:szCs w:val="28"/>
        </w:rPr>
      </w:pPr>
    </w:p>
    <w:p w14:paraId="69DB2D07" w14:textId="77777777" w:rsidR="003B158D" w:rsidRDefault="003B158D" w:rsidP="00291DDA">
      <w:pPr>
        <w:rPr>
          <w:sz w:val="28"/>
          <w:szCs w:val="28"/>
        </w:rPr>
      </w:pPr>
    </w:p>
    <w:p w14:paraId="0089F98B" w14:textId="77777777" w:rsidR="003B158D" w:rsidRDefault="003B158D" w:rsidP="00291DDA">
      <w:pPr>
        <w:rPr>
          <w:sz w:val="28"/>
          <w:szCs w:val="28"/>
        </w:rPr>
      </w:pPr>
    </w:p>
    <w:p w14:paraId="00FE0959" w14:textId="77777777" w:rsidR="003B158D" w:rsidRDefault="003B158D" w:rsidP="00291DDA">
      <w:pPr>
        <w:rPr>
          <w:sz w:val="28"/>
          <w:szCs w:val="28"/>
        </w:rPr>
      </w:pPr>
    </w:p>
    <w:p w14:paraId="5DDD182E" w14:textId="77777777" w:rsidR="003B158D" w:rsidRDefault="003B158D" w:rsidP="00291DDA">
      <w:pPr>
        <w:rPr>
          <w:sz w:val="28"/>
          <w:szCs w:val="28"/>
        </w:rPr>
      </w:pPr>
    </w:p>
    <w:p w14:paraId="3565DA46" w14:textId="77777777" w:rsidR="003B158D" w:rsidRDefault="003B158D" w:rsidP="00291DDA">
      <w:pPr>
        <w:rPr>
          <w:sz w:val="28"/>
          <w:szCs w:val="28"/>
        </w:rPr>
      </w:pPr>
    </w:p>
    <w:p w14:paraId="2BCB0BBE" w14:textId="77777777" w:rsidR="003B158D" w:rsidRDefault="003B158D" w:rsidP="00291DDA">
      <w:pPr>
        <w:rPr>
          <w:sz w:val="28"/>
          <w:szCs w:val="28"/>
        </w:rPr>
      </w:pPr>
    </w:p>
    <w:p w14:paraId="196322E9" w14:textId="77777777" w:rsidR="003B158D" w:rsidRDefault="003B158D" w:rsidP="00291DDA">
      <w:pPr>
        <w:rPr>
          <w:sz w:val="28"/>
          <w:szCs w:val="28"/>
        </w:rPr>
      </w:pPr>
    </w:p>
    <w:p w14:paraId="095A1398" w14:textId="77777777" w:rsidR="003B158D" w:rsidRDefault="003B158D" w:rsidP="00291DDA">
      <w:pPr>
        <w:rPr>
          <w:sz w:val="28"/>
          <w:szCs w:val="28"/>
        </w:rPr>
      </w:pPr>
    </w:p>
    <w:p w14:paraId="3F1204E8" w14:textId="77777777" w:rsidR="003B158D" w:rsidRDefault="003B158D" w:rsidP="00291DDA">
      <w:pPr>
        <w:rPr>
          <w:sz w:val="28"/>
          <w:szCs w:val="28"/>
        </w:rPr>
      </w:pPr>
    </w:p>
    <w:p w14:paraId="5A8F0512" w14:textId="77777777" w:rsidR="003B158D" w:rsidRDefault="003B158D" w:rsidP="00291DDA">
      <w:pPr>
        <w:rPr>
          <w:sz w:val="28"/>
          <w:szCs w:val="28"/>
        </w:rPr>
      </w:pPr>
    </w:p>
    <w:p w14:paraId="2CF7C7B8" w14:textId="77777777" w:rsidR="003B158D" w:rsidRDefault="003B158D" w:rsidP="00291DDA">
      <w:pPr>
        <w:rPr>
          <w:sz w:val="28"/>
          <w:szCs w:val="28"/>
        </w:rPr>
      </w:pPr>
    </w:p>
    <w:p w14:paraId="2BDC22B3" w14:textId="77777777" w:rsidR="003B158D" w:rsidRDefault="003B158D" w:rsidP="00291DDA">
      <w:pPr>
        <w:rPr>
          <w:sz w:val="28"/>
          <w:szCs w:val="28"/>
        </w:rPr>
      </w:pPr>
    </w:p>
    <w:p w14:paraId="2CE29D69" w14:textId="77777777" w:rsidR="003B158D" w:rsidRDefault="003B158D" w:rsidP="00291DDA">
      <w:pPr>
        <w:rPr>
          <w:sz w:val="28"/>
          <w:szCs w:val="28"/>
        </w:rPr>
      </w:pPr>
    </w:p>
    <w:p w14:paraId="608C0699" w14:textId="77777777" w:rsidR="003B158D" w:rsidRDefault="003B158D" w:rsidP="00291DDA">
      <w:pPr>
        <w:rPr>
          <w:sz w:val="28"/>
          <w:szCs w:val="28"/>
        </w:rPr>
      </w:pPr>
    </w:p>
    <w:p w14:paraId="718EA4AD" w14:textId="77777777" w:rsidR="003B158D" w:rsidRDefault="003B158D" w:rsidP="00291DDA">
      <w:pPr>
        <w:rPr>
          <w:sz w:val="28"/>
          <w:szCs w:val="28"/>
        </w:rPr>
      </w:pPr>
    </w:p>
    <w:p w14:paraId="11CA349D" w14:textId="77777777" w:rsidR="003B158D" w:rsidRDefault="003B158D" w:rsidP="00291DDA">
      <w:pPr>
        <w:rPr>
          <w:sz w:val="28"/>
          <w:szCs w:val="28"/>
        </w:rPr>
      </w:pPr>
    </w:p>
    <w:p w14:paraId="6470F4BC" w14:textId="77777777" w:rsidR="003B158D" w:rsidRDefault="003B158D" w:rsidP="00291DDA">
      <w:pPr>
        <w:rPr>
          <w:sz w:val="28"/>
          <w:szCs w:val="28"/>
        </w:rPr>
      </w:pPr>
    </w:p>
    <w:p w14:paraId="6EFB27BE" w14:textId="15512123" w:rsidR="00291DDA" w:rsidRDefault="00291DDA" w:rsidP="00291DDA">
      <w:pPr>
        <w:rPr>
          <w:sz w:val="28"/>
          <w:szCs w:val="28"/>
        </w:rPr>
      </w:pPr>
      <w:r>
        <w:rPr>
          <w:sz w:val="28"/>
          <w:szCs w:val="28"/>
        </w:rPr>
        <w:lastRenderedPageBreak/>
        <w:t>Метод половинного деления</w:t>
      </w:r>
    </w:p>
    <w:p w14:paraId="20E22EBF" w14:textId="31C59DED" w:rsidR="00291DDA" w:rsidRDefault="00291DDA" w:rsidP="00291DDA">
      <w:pPr>
        <w:rPr>
          <w:sz w:val="28"/>
          <w:szCs w:val="28"/>
        </w:rPr>
      </w:pPr>
      <w:r>
        <w:rPr>
          <w:sz w:val="28"/>
          <w:szCs w:val="28"/>
        </w:rPr>
        <w:t>1. Анализ задачи</w:t>
      </w:r>
    </w:p>
    <w:p w14:paraId="09D5C0C1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>Пусть уравнение F(x) = 0 имеет один корень на отрезке [</w:t>
      </w:r>
      <w:proofErr w:type="spellStart"/>
      <w:proofErr w:type="gramStart"/>
      <w:r w:rsidRPr="003B158D">
        <w:rPr>
          <w:sz w:val="28"/>
          <w:szCs w:val="28"/>
        </w:rPr>
        <w:t>a;b</w:t>
      </w:r>
      <w:proofErr w:type="spellEnd"/>
      <w:proofErr w:type="gramEnd"/>
      <w:r w:rsidRPr="003B158D">
        <w:rPr>
          <w:sz w:val="28"/>
          <w:szCs w:val="28"/>
        </w:rPr>
        <w:t>]. Функция F(x) непрерывна на отрезке [a; b].</w:t>
      </w:r>
    </w:p>
    <w:p w14:paraId="6850541F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>Метод половинного деления заключается в следующем:</w:t>
      </w:r>
    </w:p>
    <w:p w14:paraId="6CB82950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 xml:space="preserve">Сначала выбираем начальное приближение, деля отрезок пополам, т.е.  </w:t>
      </w:r>
    </w:p>
    <w:p w14:paraId="7015CC29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ab/>
        <w:t>х0 = (</w:t>
      </w:r>
      <w:proofErr w:type="spellStart"/>
      <w:r w:rsidRPr="003B158D">
        <w:rPr>
          <w:sz w:val="28"/>
          <w:szCs w:val="28"/>
        </w:rPr>
        <w:t>a+b</w:t>
      </w:r>
      <w:proofErr w:type="spellEnd"/>
      <w:r w:rsidRPr="003B158D">
        <w:rPr>
          <w:sz w:val="28"/>
          <w:szCs w:val="28"/>
        </w:rPr>
        <w:t xml:space="preserve">)/2. </w:t>
      </w:r>
    </w:p>
    <w:p w14:paraId="0F462288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>Если F(x)=0, то x0 является корнем уравнения. Если F(x</w:t>
      </w:r>
      <w:proofErr w:type="gramStart"/>
      <w:r w:rsidRPr="003B158D">
        <w:rPr>
          <w:sz w:val="28"/>
          <w:szCs w:val="28"/>
        </w:rPr>
        <w:t>)  0</w:t>
      </w:r>
      <w:proofErr w:type="gramEnd"/>
      <w:r w:rsidRPr="003B158D">
        <w:rPr>
          <w:sz w:val="28"/>
          <w:szCs w:val="28"/>
        </w:rPr>
        <w:t>, то выбираем тот из отрезков, на концах которого функция имеет противоположные знаки. Полученный отрезок снова делим пополам и выполняем действия сначала и т.д.</w:t>
      </w:r>
    </w:p>
    <w:p w14:paraId="05485136" w14:textId="10A76299" w:rsidR="00291DDA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 xml:space="preserve">Процесс деления отрезка продолжаем до тех пор, пока длина отрезка, на концах которого функция имеет противоположные знаки, не будет меньше заданного числа </w:t>
      </w:r>
      <w:r w:rsidRPr="003B158D">
        <w:rPr>
          <w:sz w:val="28"/>
          <w:szCs w:val="28"/>
        </w:rPr>
        <w:t>.</w:t>
      </w:r>
    </w:p>
    <w:p w14:paraId="7E888ECF" w14:textId="57DB969B" w:rsidR="00291DDA" w:rsidRDefault="00291DDA" w:rsidP="00291DDA">
      <w:pPr>
        <w:rPr>
          <w:sz w:val="28"/>
          <w:szCs w:val="28"/>
        </w:rPr>
      </w:pPr>
    </w:p>
    <w:p w14:paraId="1E2D9872" w14:textId="563E029D" w:rsidR="00291DDA" w:rsidRDefault="00291DDA" w:rsidP="00291DDA">
      <w:pPr>
        <w:rPr>
          <w:sz w:val="28"/>
          <w:szCs w:val="28"/>
        </w:rPr>
      </w:pPr>
    </w:p>
    <w:p w14:paraId="23F71987" w14:textId="599B1760" w:rsidR="00291DDA" w:rsidRDefault="00291DDA" w:rsidP="00291DDA">
      <w:pPr>
        <w:rPr>
          <w:sz w:val="28"/>
          <w:szCs w:val="28"/>
        </w:rPr>
      </w:pPr>
    </w:p>
    <w:p w14:paraId="2DDC94B8" w14:textId="02421E54" w:rsidR="00291DDA" w:rsidRDefault="00291DDA" w:rsidP="00291DDA">
      <w:pPr>
        <w:rPr>
          <w:sz w:val="28"/>
          <w:szCs w:val="28"/>
        </w:rPr>
      </w:pPr>
    </w:p>
    <w:p w14:paraId="3D923AEE" w14:textId="2DEBA211" w:rsidR="00291DDA" w:rsidRDefault="00291DDA" w:rsidP="00291DDA">
      <w:pPr>
        <w:rPr>
          <w:sz w:val="28"/>
          <w:szCs w:val="28"/>
        </w:rPr>
      </w:pPr>
    </w:p>
    <w:p w14:paraId="43B53C58" w14:textId="1AD8D177" w:rsidR="00291DDA" w:rsidRDefault="00291DDA" w:rsidP="00291DDA">
      <w:pPr>
        <w:rPr>
          <w:sz w:val="28"/>
          <w:szCs w:val="28"/>
        </w:rPr>
      </w:pPr>
    </w:p>
    <w:p w14:paraId="0AE87F60" w14:textId="146B41BF" w:rsidR="00291DDA" w:rsidRDefault="00291DDA" w:rsidP="00291DDA">
      <w:pPr>
        <w:rPr>
          <w:sz w:val="28"/>
          <w:szCs w:val="28"/>
        </w:rPr>
      </w:pPr>
    </w:p>
    <w:p w14:paraId="71C5F4E1" w14:textId="52505A4B" w:rsidR="00291DDA" w:rsidRDefault="00291DDA" w:rsidP="00291DDA">
      <w:pPr>
        <w:rPr>
          <w:sz w:val="28"/>
          <w:szCs w:val="28"/>
        </w:rPr>
      </w:pPr>
    </w:p>
    <w:p w14:paraId="6FA4C124" w14:textId="1E927060" w:rsidR="00291DDA" w:rsidRDefault="00291DDA" w:rsidP="00291DDA">
      <w:pPr>
        <w:rPr>
          <w:sz w:val="28"/>
          <w:szCs w:val="28"/>
        </w:rPr>
      </w:pPr>
    </w:p>
    <w:p w14:paraId="72EDD4BC" w14:textId="2907238A" w:rsidR="00291DDA" w:rsidRDefault="00291DDA" w:rsidP="00291DDA">
      <w:pPr>
        <w:rPr>
          <w:sz w:val="28"/>
          <w:szCs w:val="28"/>
        </w:rPr>
      </w:pPr>
    </w:p>
    <w:p w14:paraId="11EB26B3" w14:textId="05385209" w:rsidR="00291DDA" w:rsidRDefault="00291DDA" w:rsidP="00291DDA">
      <w:pPr>
        <w:rPr>
          <w:sz w:val="28"/>
          <w:szCs w:val="28"/>
        </w:rPr>
      </w:pPr>
    </w:p>
    <w:p w14:paraId="5CAFCECD" w14:textId="5F9D7CC4" w:rsidR="00291DDA" w:rsidRDefault="00291DDA" w:rsidP="00291DDA">
      <w:pPr>
        <w:rPr>
          <w:sz w:val="28"/>
          <w:szCs w:val="28"/>
        </w:rPr>
      </w:pPr>
    </w:p>
    <w:p w14:paraId="5E012341" w14:textId="77777777" w:rsidR="003B158D" w:rsidRDefault="003B158D" w:rsidP="00291DDA">
      <w:pPr>
        <w:rPr>
          <w:sz w:val="28"/>
          <w:szCs w:val="28"/>
        </w:rPr>
      </w:pPr>
    </w:p>
    <w:p w14:paraId="11E28E03" w14:textId="77777777" w:rsidR="003B158D" w:rsidRDefault="003B158D" w:rsidP="00291DDA">
      <w:pPr>
        <w:rPr>
          <w:sz w:val="28"/>
          <w:szCs w:val="28"/>
        </w:rPr>
      </w:pPr>
    </w:p>
    <w:p w14:paraId="21A99F55" w14:textId="77777777" w:rsidR="003B158D" w:rsidRDefault="003B158D" w:rsidP="00291DDA">
      <w:pPr>
        <w:rPr>
          <w:sz w:val="28"/>
          <w:szCs w:val="28"/>
        </w:rPr>
      </w:pPr>
    </w:p>
    <w:p w14:paraId="135E8D8E" w14:textId="3B6EB885" w:rsidR="00291DDA" w:rsidRDefault="00291DDA" w:rsidP="00291DDA">
      <w:pPr>
        <w:rPr>
          <w:sz w:val="28"/>
          <w:szCs w:val="28"/>
        </w:rPr>
      </w:pPr>
      <w:r>
        <w:rPr>
          <w:sz w:val="28"/>
          <w:szCs w:val="28"/>
        </w:rPr>
        <w:lastRenderedPageBreak/>
        <w:t>2. Блок схема</w:t>
      </w:r>
    </w:p>
    <w:p w14:paraId="2837EC72" w14:textId="6E41E988" w:rsidR="00291DDA" w:rsidRDefault="00291DDA" w:rsidP="00291DDA">
      <w:pPr>
        <w:rPr>
          <w:sz w:val="28"/>
          <w:szCs w:val="28"/>
        </w:rPr>
      </w:pPr>
      <w:r>
        <w:object w:dxaOrig="19065" w:dyaOrig="15811" w14:anchorId="04769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7.15pt" o:ole="">
            <v:imagedata r:id="rId6" o:title=""/>
          </v:shape>
          <o:OLEObject Type="Embed" ProgID="Visio.Drawing.15" ShapeID="_x0000_i1025" DrawAspect="Content" ObjectID="_1764544276" r:id="rId7"/>
        </w:object>
      </w:r>
    </w:p>
    <w:p w14:paraId="28DC1DED" w14:textId="77777777" w:rsidR="009E4DC7" w:rsidRDefault="009E4DC7" w:rsidP="00291DDA">
      <w:pPr>
        <w:rPr>
          <w:sz w:val="28"/>
          <w:szCs w:val="28"/>
        </w:rPr>
      </w:pPr>
    </w:p>
    <w:p w14:paraId="5D9C529B" w14:textId="77777777" w:rsidR="009E4DC7" w:rsidRDefault="009E4DC7" w:rsidP="00291DDA">
      <w:pPr>
        <w:rPr>
          <w:sz w:val="28"/>
          <w:szCs w:val="28"/>
        </w:rPr>
      </w:pPr>
    </w:p>
    <w:p w14:paraId="6BF8809B" w14:textId="77777777" w:rsidR="009E4DC7" w:rsidRDefault="009E4DC7" w:rsidP="00291DDA">
      <w:pPr>
        <w:rPr>
          <w:sz w:val="28"/>
          <w:szCs w:val="28"/>
        </w:rPr>
      </w:pPr>
    </w:p>
    <w:p w14:paraId="14C1427F" w14:textId="77777777" w:rsidR="009E4DC7" w:rsidRDefault="009E4DC7" w:rsidP="00291DDA">
      <w:pPr>
        <w:rPr>
          <w:sz w:val="28"/>
          <w:szCs w:val="28"/>
        </w:rPr>
      </w:pPr>
    </w:p>
    <w:p w14:paraId="61C78682" w14:textId="77777777" w:rsidR="009E4DC7" w:rsidRDefault="009E4DC7" w:rsidP="00291DDA">
      <w:pPr>
        <w:rPr>
          <w:sz w:val="28"/>
          <w:szCs w:val="28"/>
        </w:rPr>
      </w:pPr>
    </w:p>
    <w:p w14:paraId="53976B98" w14:textId="77777777" w:rsidR="009E4DC7" w:rsidRDefault="009E4DC7" w:rsidP="00291DDA">
      <w:pPr>
        <w:rPr>
          <w:sz w:val="28"/>
          <w:szCs w:val="28"/>
        </w:rPr>
      </w:pPr>
    </w:p>
    <w:p w14:paraId="002D839E" w14:textId="77777777" w:rsidR="009E4DC7" w:rsidRDefault="009E4DC7" w:rsidP="00291DDA">
      <w:pPr>
        <w:rPr>
          <w:sz w:val="28"/>
          <w:szCs w:val="28"/>
        </w:rPr>
      </w:pPr>
    </w:p>
    <w:p w14:paraId="5A1D86C5" w14:textId="77777777" w:rsidR="009E4DC7" w:rsidRDefault="009E4DC7" w:rsidP="00291DDA">
      <w:pPr>
        <w:rPr>
          <w:sz w:val="28"/>
          <w:szCs w:val="28"/>
        </w:rPr>
      </w:pPr>
    </w:p>
    <w:p w14:paraId="4ADF5EA4" w14:textId="77777777" w:rsidR="009E4DC7" w:rsidRDefault="009E4DC7" w:rsidP="00291DDA">
      <w:pPr>
        <w:rPr>
          <w:sz w:val="28"/>
          <w:szCs w:val="28"/>
        </w:rPr>
      </w:pPr>
    </w:p>
    <w:p w14:paraId="5C732178" w14:textId="77777777" w:rsidR="009E4DC7" w:rsidRDefault="009E4DC7" w:rsidP="00291DDA">
      <w:pPr>
        <w:rPr>
          <w:sz w:val="28"/>
          <w:szCs w:val="28"/>
        </w:rPr>
      </w:pPr>
    </w:p>
    <w:p w14:paraId="0812477D" w14:textId="77777777" w:rsidR="003B158D" w:rsidRDefault="003B158D" w:rsidP="00291DDA">
      <w:pPr>
        <w:rPr>
          <w:sz w:val="28"/>
          <w:szCs w:val="28"/>
        </w:rPr>
      </w:pPr>
    </w:p>
    <w:p w14:paraId="0A373503" w14:textId="035251A1" w:rsidR="00291DDA" w:rsidRDefault="00291DDA" w:rsidP="00291DDA">
      <w:pPr>
        <w:rPr>
          <w:sz w:val="28"/>
          <w:szCs w:val="28"/>
        </w:rPr>
      </w:pPr>
      <w:r>
        <w:rPr>
          <w:sz w:val="28"/>
          <w:szCs w:val="28"/>
        </w:rPr>
        <w:lastRenderedPageBreak/>
        <w:t>3. Код программы</w:t>
      </w:r>
    </w:p>
    <w:p w14:paraId="3D02E097" w14:textId="59E8079A" w:rsidR="00291DDA" w:rsidRDefault="00D008F9" w:rsidP="00291DDA">
      <w:pPr>
        <w:rPr>
          <w:sz w:val="28"/>
          <w:szCs w:val="28"/>
        </w:rPr>
      </w:pPr>
      <w:r w:rsidRPr="00D008F9">
        <w:rPr>
          <w:noProof/>
          <w:sz w:val="28"/>
          <w:szCs w:val="28"/>
        </w:rPr>
        <w:drawing>
          <wp:inline distT="0" distB="0" distL="0" distR="0" wp14:anchorId="35787F14" wp14:editId="42AE74CB">
            <wp:extent cx="6120130" cy="61023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10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32911" w14:textId="4E93501B" w:rsidR="00B74C67" w:rsidRDefault="00B74C67" w:rsidP="00B74C67">
      <w:pPr>
        <w:rPr>
          <w:sz w:val="28"/>
          <w:szCs w:val="28"/>
        </w:rPr>
      </w:pPr>
      <w:r>
        <w:rPr>
          <w:sz w:val="28"/>
          <w:szCs w:val="28"/>
        </w:rPr>
        <w:t>4. Результат работы программы</w:t>
      </w:r>
    </w:p>
    <w:p w14:paraId="5D22E0E3" w14:textId="77777777" w:rsidR="009E4DC7" w:rsidRDefault="00D008F9" w:rsidP="00291DDA">
      <w:pPr>
        <w:rPr>
          <w:sz w:val="28"/>
          <w:szCs w:val="28"/>
        </w:rPr>
      </w:pPr>
      <w:r w:rsidRPr="00D008F9">
        <w:rPr>
          <w:noProof/>
          <w:sz w:val="28"/>
          <w:szCs w:val="28"/>
        </w:rPr>
        <w:drawing>
          <wp:inline distT="0" distB="0" distL="0" distR="0" wp14:anchorId="71EECCDA" wp14:editId="430454AD">
            <wp:extent cx="6120130" cy="1326515"/>
            <wp:effectExtent l="0" t="0" r="0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F37B6" w14:textId="77777777" w:rsidR="009E4DC7" w:rsidRDefault="009E4DC7" w:rsidP="00291DDA">
      <w:pPr>
        <w:rPr>
          <w:sz w:val="28"/>
          <w:szCs w:val="28"/>
        </w:rPr>
      </w:pPr>
    </w:p>
    <w:p w14:paraId="6B56FD49" w14:textId="77777777" w:rsidR="003B158D" w:rsidRDefault="003B158D" w:rsidP="00291DDA">
      <w:pPr>
        <w:rPr>
          <w:sz w:val="28"/>
          <w:szCs w:val="28"/>
        </w:rPr>
      </w:pPr>
    </w:p>
    <w:p w14:paraId="506118CB" w14:textId="404D2A27" w:rsidR="00291DDA" w:rsidRDefault="00291DDA" w:rsidP="00291DDA">
      <w:pPr>
        <w:rPr>
          <w:sz w:val="28"/>
          <w:szCs w:val="28"/>
        </w:rPr>
      </w:pPr>
      <w:r>
        <w:rPr>
          <w:sz w:val="28"/>
          <w:szCs w:val="28"/>
        </w:rPr>
        <w:lastRenderedPageBreak/>
        <w:t>Метод Ньютона</w:t>
      </w:r>
    </w:p>
    <w:p w14:paraId="38010501" w14:textId="77777777" w:rsidR="00291DDA" w:rsidRDefault="00291DDA" w:rsidP="00291DDA">
      <w:pPr>
        <w:rPr>
          <w:sz w:val="28"/>
          <w:szCs w:val="28"/>
        </w:rPr>
      </w:pPr>
      <w:r>
        <w:rPr>
          <w:sz w:val="28"/>
          <w:szCs w:val="28"/>
        </w:rPr>
        <w:t>1. Анализ задачи</w:t>
      </w:r>
    </w:p>
    <w:p w14:paraId="1896655F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>Пусть уравнение F(x) = 0 имеет один корень на отрезке [a; b], причем F</w:t>
      </w:r>
      <w:r w:rsidRPr="003B158D">
        <w:rPr>
          <w:sz w:val="28"/>
          <w:szCs w:val="28"/>
        </w:rPr>
        <w:sym w:font="Symbol" w:char="F0A2"/>
      </w:r>
      <w:r w:rsidRPr="003B158D">
        <w:rPr>
          <w:sz w:val="28"/>
          <w:szCs w:val="28"/>
        </w:rPr>
        <w:t xml:space="preserve">(x) </w:t>
      </w:r>
      <w:proofErr w:type="gramStart"/>
      <w:r w:rsidRPr="003B158D">
        <w:rPr>
          <w:sz w:val="28"/>
          <w:szCs w:val="28"/>
        </w:rPr>
        <w:t>и  F</w:t>
      </w:r>
      <w:proofErr w:type="gramEnd"/>
      <w:r w:rsidRPr="003B158D">
        <w:rPr>
          <w:sz w:val="28"/>
          <w:szCs w:val="28"/>
        </w:rPr>
        <w:sym w:font="Symbol" w:char="F0B2"/>
      </w:r>
      <w:r w:rsidRPr="003B158D">
        <w:rPr>
          <w:sz w:val="28"/>
          <w:szCs w:val="28"/>
        </w:rPr>
        <w:t>(x) определены, непрерывны и сохраняют постоянные знаки на отрезке [a; b].</w:t>
      </w:r>
    </w:p>
    <w:p w14:paraId="5CBBAA94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ab/>
        <w:t xml:space="preserve">Выберем на </w:t>
      </w:r>
      <w:proofErr w:type="gramStart"/>
      <w:r w:rsidRPr="003B158D">
        <w:rPr>
          <w:sz w:val="28"/>
          <w:szCs w:val="28"/>
        </w:rPr>
        <w:t>отрезке[</w:t>
      </w:r>
      <w:proofErr w:type="gramEnd"/>
      <w:r w:rsidRPr="003B158D">
        <w:rPr>
          <w:sz w:val="28"/>
          <w:szCs w:val="28"/>
        </w:rPr>
        <w:t>a; b] произвольную точку х0 – нулевое приближение. Затем найдем:</w:t>
      </w:r>
    </w:p>
    <w:p w14:paraId="268BCB08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ab/>
      </w:r>
      <w:r w:rsidRPr="003B158D">
        <w:rPr>
          <w:sz w:val="28"/>
          <w:szCs w:val="28"/>
        </w:rPr>
        <w:object w:dxaOrig="1520" w:dyaOrig="680" w14:anchorId="4C70296C">
          <v:shape id="_x0000_i1031" type="#_x0000_t75" style="width:89.15pt;height:33.8pt" o:ole="" fillcolor="window">
            <v:imagedata r:id="rId10" o:title=""/>
          </v:shape>
          <o:OLEObject Type="Embed" ProgID="Equation.3" ShapeID="_x0000_i1031" DrawAspect="Content" ObjectID="_1764544277" r:id="rId11"/>
        </w:object>
      </w:r>
      <w:r w:rsidRPr="003B158D">
        <w:rPr>
          <w:sz w:val="28"/>
          <w:szCs w:val="28"/>
        </w:rPr>
        <w:t>,</w:t>
      </w:r>
    </w:p>
    <w:p w14:paraId="5BF8AE86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 xml:space="preserve">потом </w:t>
      </w:r>
      <w:r w:rsidRPr="003B158D">
        <w:rPr>
          <w:sz w:val="28"/>
          <w:szCs w:val="28"/>
        </w:rPr>
        <w:tab/>
      </w:r>
      <w:r w:rsidRPr="003B158D">
        <w:rPr>
          <w:sz w:val="28"/>
          <w:szCs w:val="28"/>
        </w:rPr>
        <w:object w:dxaOrig="1500" w:dyaOrig="680" w14:anchorId="05F1F8DE">
          <v:shape id="_x0000_i1032" type="#_x0000_t75" style="width:87.5pt;height:33.8pt" o:ole="" fillcolor="window">
            <v:imagedata r:id="rId12" o:title=""/>
          </v:shape>
          <o:OLEObject Type="Embed" ProgID="Equation.3" ShapeID="_x0000_i1032" DrawAspect="Content" ObjectID="_1764544278" r:id="rId13"/>
        </w:object>
      </w:r>
    </w:p>
    <w:p w14:paraId="6E4C227E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 xml:space="preserve">Таким образом, процесс нахождения корня уравнения сводится к вычислению чисел </w:t>
      </w:r>
      <w:proofErr w:type="spellStart"/>
      <w:r w:rsidRPr="003B158D">
        <w:rPr>
          <w:sz w:val="28"/>
          <w:szCs w:val="28"/>
        </w:rPr>
        <w:t>x</w:t>
      </w:r>
      <w:r w:rsidRPr="003B158D">
        <w:rPr>
          <w:sz w:val="28"/>
          <w:szCs w:val="28"/>
          <w:vertAlign w:val="subscript"/>
        </w:rPr>
        <w:t>n</w:t>
      </w:r>
      <w:proofErr w:type="spellEnd"/>
      <w:r w:rsidRPr="003B158D">
        <w:rPr>
          <w:sz w:val="28"/>
          <w:szCs w:val="28"/>
        </w:rPr>
        <w:t xml:space="preserve"> по формуле:</w:t>
      </w:r>
    </w:p>
    <w:p w14:paraId="79D4377A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ab/>
      </w:r>
      <w:r w:rsidRPr="003B158D">
        <w:rPr>
          <w:sz w:val="28"/>
          <w:szCs w:val="28"/>
        </w:rPr>
        <w:object w:dxaOrig="2920" w:dyaOrig="680" w14:anchorId="2EE5196B">
          <v:shape id="_x0000_i1033" type="#_x0000_t75" style="width:170.6pt;height:33.8pt" o:ole="" fillcolor="window">
            <v:imagedata r:id="rId14" o:title=""/>
          </v:shape>
          <o:OLEObject Type="Embed" ProgID="Equation.3" ShapeID="_x0000_i1033" DrawAspect="Content" ObjectID="_1764544279" r:id="rId15"/>
        </w:object>
      </w:r>
    </w:p>
    <w:p w14:paraId="5D613F53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>Этот процесс называется методом Ньютона.</w:t>
      </w:r>
    </w:p>
    <w:p w14:paraId="76C744AA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>Процесс вычисления продолжается до тех пор, пока не будет выполнено условие:</w:t>
      </w:r>
    </w:p>
    <w:p w14:paraId="55A23514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ab/>
      </w:r>
      <w:r w:rsidRPr="003B158D">
        <w:rPr>
          <w:sz w:val="28"/>
          <w:szCs w:val="28"/>
        </w:rPr>
        <w:object w:dxaOrig="1340" w:dyaOrig="400" w14:anchorId="260CDD43">
          <v:shape id="_x0000_i1034" type="#_x0000_t75" style="width:67pt;height:19.95pt" o:ole="">
            <v:imagedata r:id="rId16" o:title=""/>
          </v:shape>
          <o:OLEObject Type="Embed" ProgID="Equation.3" ShapeID="_x0000_i1034" DrawAspect="Content" ObjectID="_1764544280" r:id="rId17"/>
        </w:object>
      </w:r>
    </w:p>
    <w:p w14:paraId="4ADB1BE7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 xml:space="preserve">Точку х0 необходимо выбирать так, чтобы выполнялось условие: </w:t>
      </w:r>
    </w:p>
    <w:p w14:paraId="52CA4C60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ab/>
      </w:r>
      <w:r w:rsidRPr="003B158D">
        <w:rPr>
          <w:sz w:val="28"/>
          <w:szCs w:val="28"/>
        </w:rPr>
        <w:object w:dxaOrig="1820" w:dyaOrig="360" w14:anchorId="56912071">
          <v:shape id="_x0000_i1035" type="#_x0000_t75" style="width:74.75pt;height:18.3pt" o:ole="" fillcolor="window">
            <v:imagedata r:id="rId18" o:title=""/>
          </v:shape>
          <o:OLEObject Type="Embed" ProgID="Equation.3" ShapeID="_x0000_i1035" DrawAspect="Content" ObjectID="_1764544281" r:id="rId19"/>
        </w:object>
      </w:r>
      <w:r w:rsidRPr="003B158D">
        <w:rPr>
          <w:sz w:val="28"/>
          <w:szCs w:val="28"/>
        </w:rPr>
        <w:t xml:space="preserve">, </w:t>
      </w:r>
    </w:p>
    <w:p w14:paraId="35E0E873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>иначе метод не будет сходиться.</w:t>
      </w:r>
    </w:p>
    <w:p w14:paraId="499C0947" w14:textId="77777777" w:rsidR="00291DDA" w:rsidRDefault="00291DDA" w:rsidP="00291DDA">
      <w:pPr>
        <w:rPr>
          <w:sz w:val="28"/>
          <w:szCs w:val="28"/>
        </w:rPr>
      </w:pPr>
    </w:p>
    <w:p w14:paraId="232A409F" w14:textId="77777777" w:rsidR="00291DDA" w:rsidRDefault="00291DDA" w:rsidP="00291DDA">
      <w:pPr>
        <w:rPr>
          <w:sz w:val="28"/>
          <w:szCs w:val="28"/>
        </w:rPr>
      </w:pPr>
    </w:p>
    <w:p w14:paraId="74D389AA" w14:textId="77777777" w:rsidR="00291DDA" w:rsidRDefault="00291DDA" w:rsidP="00291DDA">
      <w:pPr>
        <w:rPr>
          <w:sz w:val="28"/>
          <w:szCs w:val="28"/>
        </w:rPr>
      </w:pPr>
    </w:p>
    <w:p w14:paraId="47ED9CB0" w14:textId="77777777" w:rsidR="00291DDA" w:rsidRDefault="00291DDA" w:rsidP="00291DDA">
      <w:pPr>
        <w:rPr>
          <w:sz w:val="28"/>
          <w:szCs w:val="28"/>
        </w:rPr>
      </w:pPr>
    </w:p>
    <w:p w14:paraId="14DB121F" w14:textId="77777777" w:rsidR="00291DDA" w:rsidRDefault="00291DDA" w:rsidP="00291DDA">
      <w:pPr>
        <w:rPr>
          <w:sz w:val="28"/>
          <w:szCs w:val="28"/>
        </w:rPr>
      </w:pPr>
    </w:p>
    <w:p w14:paraId="430F05D9" w14:textId="77777777" w:rsidR="003B158D" w:rsidRDefault="003B158D" w:rsidP="00291DDA">
      <w:pPr>
        <w:rPr>
          <w:sz w:val="28"/>
          <w:szCs w:val="28"/>
        </w:rPr>
      </w:pPr>
    </w:p>
    <w:p w14:paraId="3022D5E0" w14:textId="77777777" w:rsidR="003B158D" w:rsidRDefault="003B158D" w:rsidP="00291DDA">
      <w:pPr>
        <w:rPr>
          <w:sz w:val="28"/>
          <w:szCs w:val="28"/>
        </w:rPr>
      </w:pPr>
    </w:p>
    <w:p w14:paraId="49D349A8" w14:textId="77777777" w:rsidR="003B158D" w:rsidRDefault="003B158D" w:rsidP="00291DDA">
      <w:pPr>
        <w:rPr>
          <w:sz w:val="28"/>
          <w:szCs w:val="28"/>
        </w:rPr>
      </w:pPr>
    </w:p>
    <w:p w14:paraId="1A29C85D" w14:textId="4373BAD5" w:rsidR="00291DDA" w:rsidRDefault="00291DDA" w:rsidP="00291DDA">
      <w:pPr>
        <w:rPr>
          <w:sz w:val="28"/>
          <w:szCs w:val="28"/>
        </w:rPr>
      </w:pPr>
      <w:r>
        <w:rPr>
          <w:sz w:val="28"/>
          <w:szCs w:val="28"/>
        </w:rPr>
        <w:lastRenderedPageBreak/>
        <w:t>2. Блок схема</w:t>
      </w:r>
    </w:p>
    <w:p w14:paraId="73D89A41" w14:textId="48A9083C" w:rsidR="00291DDA" w:rsidRDefault="003B158D" w:rsidP="00291DDA">
      <w:pPr>
        <w:rPr>
          <w:sz w:val="28"/>
          <w:szCs w:val="28"/>
        </w:rPr>
      </w:pPr>
      <w:r>
        <w:object w:dxaOrig="15961" w:dyaOrig="20265" w14:anchorId="40A82BE8">
          <v:shape id="_x0000_i1029" type="#_x0000_t75" style="width:481.3pt;height:610.9pt" o:ole="">
            <v:imagedata r:id="rId20" o:title=""/>
          </v:shape>
          <o:OLEObject Type="Embed" ProgID="Visio.Drawing.15" ShapeID="_x0000_i1029" DrawAspect="Content" ObjectID="_1764544282" r:id="rId21"/>
        </w:object>
      </w:r>
    </w:p>
    <w:p w14:paraId="245E5EA1" w14:textId="77777777" w:rsidR="00291DDA" w:rsidRDefault="00291DDA" w:rsidP="00291DDA">
      <w:pPr>
        <w:rPr>
          <w:sz w:val="28"/>
          <w:szCs w:val="28"/>
        </w:rPr>
      </w:pPr>
    </w:p>
    <w:p w14:paraId="7E4D5104" w14:textId="77777777" w:rsidR="003B158D" w:rsidRDefault="003B158D" w:rsidP="00291DDA">
      <w:pPr>
        <w:rPr>
          <w:sz w:val="28"/>
          <w:szCs w:val="28"/>
        </w:rPr>
      </w:pPr>
    </w:p>
    <w:p w14:paraId="4FF858D3" w14:textId="17ADB6DF" w:rsidR="00291DDA" w:rsidRDefault="00291DDA" w:rsidP="00291DDA">
      <w:pPr>
        <w:rPr>
          <w:sz w:val="28"/>
          <w:szCs w:val="28"/>
        </w:rPr>
      </w:pPr>
      <w:r>
        <w:rPr>
          <w:sz w:val="28"/>
          <w:szCs w:val="28"/>
        </w:rPr>
        <w:lastRenderedPageBreak/>
        <w:t>3. Код программы</w:t>
      </w:r>
    </w:p>
    <w:p w14:paraId="0AB2A51C" w14:textId="778CCDB9" w:rsidR="00291DDA" w:rsidRDefault="002C17DA" w:rsidP="00291DDA">
      <w:pPr>
        <w:rPr>
          <w:sz w:val="28"/>
          <w:szCs w:val="28"/>
        </w:rPr>
      </w:pPr>
      <w:r w:rsidRPr="002C17DA">
        <w:rPr>
          <w:noProof/>
          <w:sz w:val="28"/>
          <w:szCs w:val="28"/>
        </w:rPr>
        <w:drawing>
          <wp:inline distT="0" distB="0" distL="0" distR="0" wp14:anchorId="6FBD2B83" wp14:editId="2E49129E">
            <wp:extent cx="6123214" cy="7714558"/>
            <wp:effectExtent l="0" t="0" r="0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35090" cy="7729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A74D1" w14:textId="77777777" w:rsidR="009E4DC7" w:rsidRDefault="009E4DC7" w:rsidP="00B74C67">
      <w:pPr>
        <w:rPr>
          <w:sz w:val="28"/>
          <w:szCs w:val="28"/>
        </w:rPr>
      </w:pPr>
    </w:p>
    <w:p w14:paraId="5BA72A65" w14:textId="77777777" w:rsidR="009E4DC7" w:rsidRDefault="009E4DC7" w:rsidP="00B74C67">
      <w:pPr>
        <w:rPr>
          <w:sz w:val="28"/>
          <w:szCs w:val="28"/>
        </w:rPr>
      </w:pPr>
    </w:p>
    <w:p w14:paraId="56B8823E" w14:textId="77777777" w:rsidR="009E4DC7" w:rsidRDefault="009E4DC7" w:rsidP="00B74C67">
      <w:pPr>
        <w:rPr>
          <w:sz w:val="28"/>
          <w:szCs w:val="28"/>
        </w:rPr>
      </w:pPr>
    </w:p>
    <w:p w14:paraId="41564D18" w14:textId="37125E4D" w:rsidR="00B74C67" w:rsidRDefault="00B74C67" w:rsidP="00B74C67">
      <w:pPr>
        <w:rPr>
          <w:sz w:val="28"/>
          <w:szCs w:val="28"/>
        </w:rPr>
      </w:pPr>
      <w:r>
        <w:rPr>
          <w:sz w:val="28"/>
          <w:szCs w:val="28"/>
        </w:rPr>
        <w:lastRenderedPageBreak/>
        <w:t>4. Результат работы программы</w:t>
      </w:r>
    </w:p>
    <w:p w14:paraId="2336A926" w14:textId="508389E0" w:rsidR="00B74C67" w:rsidRDefault="002C17DA" w:rsidP="00B74C67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BB965F2" wp14:editId="79313BBB">
            <wp:extent cx="6294664" cy="144892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4733" cy="145354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680A5B0" w14:textId="3E615091" w:rsidR="00291DDA" w:rsidRDefault="00291DDA" w:rsidP="00291DDA">
      <w:pPr>
        <w:rPr>
          <w:sz w:val="28"/>
          <w:szCs w:val="28"/>
        </w:rPr>
      </w:pPr>
    </w:p>
    <w:p w14:paraId="55A207BA" w14:textId="77777777" w:rsidR="00291DDA" w:rsidRDefault="00291DDA" w:rsidP="00291DDA">
      <w:pPr>
        <w:rPr>
          <w:sz w:val="28"/>
          <w:szCs w:val="28"/>
        </w:rPr>
      </w:pPr>
    </w:p>
    <w:p w14:paraId="1A2A7186" w14:textId="77777777" w:rsidR="00291DDA" w:rsidRDefault="00291DDA" w:rsidP="00291DDA">
      <w:pPr>
        <w:rPr>
          <w:sz w:val="28"/>
          <w:szCs w:val="28"/>
        </w:rPr>
      </w:pPr>
    </w:p>
    <w:p w14:paraId="606E546C" w14:textId="77777777" w:rsidR="00291DDA" w:rsidRDefault="00291DDA" w:rsidP="00291DDA">
      <w:pPr>
        <w:rPr>
          <w:sz w:val="28"/>
          <w:szCs w:val="28"/>
        </w:rPr>
      </w:pPr>
    </w:p>
    <w:p w14:paraId="0ADF8A3C" w14:textId="77777777" w:rsidR="009E4DC7" w:rsidRDefault="009E4DC7" w:rsidP="00291DDA">
      <w:pPr>
        <w:rPr>
          <w:sz w:val="28"/>
          <w:szCs w:val="28"/>
        </w:rPr>
      </w:pPr>
    </w:p>
    <w:p w14:paraId="30FA893E" w14:textId="77777777" w:rsidR="009E4DC7" w:rsidRDefault="009E4DC7" w:rsidP="00291DDA">
      <w:pPr>
        <w:rPr>
          <w:sz w:val="28"/>
          <w:szCs w:val="28"/>
        </w:rPr>
      </w:pPr>
    </w:p>
    <w:p w14:paraId="5DB1ADF5" w14:textId="77777777" w:rsidR="009E4DC7" w:rsidRDefault="009E4DC7" w:rsidP="00291DDA">
      <w:pPr>
        <w:rPr>
          <w:sz w:val="28"/>
          <w:szCs w:val="28"/>
        </w:rPr>
      </w:pPr>
    </w:p>
    <w:p w14:paraId="290A46A8" w14:textId="77777777" w:rsidR="009E4DC7" w:rsidRDefault="009E4DC7" w:rsidP="00291DDA">
      <w:pPr>
        <w:rPr>
          <w:sz w:val="28"/>
          <w:szCs w:val="28"/>
        </w:rPr>
      </w:pPr>
    </w:p>
    <w:p w14:paraId="25622388" w14:textId="77777777" w:rsidR="009E4DC7" w:rsidRDefault="009E4DC7" w:rsidP="00291DDA">
      <w:pPr>
        <w:rPr>
          <w:sz w:val="28"/>
          <w:szCs w:val="28"/>
        </w:rPr>
      </w:pPr>
    </w:p>
    <w:p w14:paraId="4C14D77F" w14:textId="77777777" w:rsidR="009E4DC7" w:rsidRDefault="009E4DC7" w:rsidP="00291DDA">
      <w:pPr>
        <w:rPr>
          <w:sz w:val="28"/>
          <w:szCs w:val="28"/>
        </w:rPr>
      </w:pPr>
    </w:p>
    <w:p w14:paraId="37452B83" w14:textId="77777777" w:rsidR="009E4DC7" w:rsidRDefault="009E4DC7" w:rsidP="00291DDA">
      <w:pPr>
        <w:rPr>
          <w:sz w:val="28"/>
          <w:szCs w:val="28"/>
        </w:rPr>
      </w:pPr>
    </w:p>
    <w:p w14:paraId="53DAB864" w14:textId="77777777" w:rsidR="009E4DC7" w:rsidRDefault="009E4DC7" w:rsidP="00291DDA">
      <w:pPr>
        <w:rPr>
          <w:sz w:val="28"/>
          <w:szCs w:val="28"/>
        </w:rPr>
      </w:pPr>
    </w:p>
    <w:p w14:paraId="2E63FAD9" w14:textId="77777777" w:rsidR="009E4DC7" w:rsidRDefault="009E4DC7" w:rsidP="00291DDA">
      <w:pPr>
        <w:rPr>
          <w:sz w:val="28"/>
          <w:szCs w:val="28"/>
        </w:rPr>
      </w:pPr>
    </w:p>
    <w:p w14:paraId="747F7801" w14:textId="77777777" w:rsidR="009E4DC7" w:rsidRDefault="009E4DC7" w:rsidP="00291DDA">
      <w:pPr>
        <w:rPr>
          <w:sz w:val="28"/>
          <w:szCs w:val="28"/>
        </w:rPr>
      </w:pPr>
    </w:p>
    <w:p w14:paraId="7CB3A402" w14:textId="77777777" w:rsidR="009E4DC7" w:rsidRDefault="009E4DC7" w:rsidP="00291DDA">
      <w:pPr>
        <w:rPr>
          <w:sz w:val="28"/>
          <w:szCs w:val="28"/>
        </w:rPr>
      </w:pPr>
    </w:p>
    <w:p w14:paraId="4C280AE5" w14:textId="77777777" w:rsidR="009E4DC7" w:rsidRDefault="009E4DC7" w:rsidP="00291DDA">
      <w:pPr>
        <w:rPr>
          <w:sz w:val="28"/>
          <w:szCs w:val="28"/>
        </w:rPr>
      </w:pPr>
    </w:p>
    <w:p w14:paraId="4F35FD1E" w14:textId="77777777" w:rsidR="009E4DC7" w:rsidRDefault="009E4DC7" w:rsidP="00291DDA">
      <w:pPr>
        <w:rPr>
          <w:sz w:val="28"/>
          <w:szCs w:val="28"/>
        </w:rPr>
      </w:pPr>
    </w:p>
    <w:p w14:paraId="53D81FA6" w14:textId="77777777" w:rsidR="009E4DC7" w:rsidRDefault="009E4DC7" w:rsidP="00291DDA">
      <w:pPr>
        <w:rPr>
          <w:sz w:val="28"/>
          <w:szCs w:val="28"/>
        </w:rPr>
      </w:pPr>
    </w:p>
    <w:p w14:paraId="195D3EEE" w14:textId="77777777" w:rsidR="009E4DC7" w:rsidRDefault="009E4DC7" w:rsidP="00291DDA">
      <w:pPr>
        <w:rPr>
          <w:sz w:val="28"/>
          <w:szCs w:val="28"/>
        </w:rPr>
      </w:pPr>
    </w:p>
    <w:p w14:paraId="2F1302C3" w14:textId="77777777" w:rsidR="009E4DC7" w:rsidRDefault="009E4DC7" w:rsidP="00291DDA">
      <w:pPr>
        <w:rPr>
          <w:sz w:val="28"/>
          <w:szCs w:val="28"/>
        </w:rPr>
      </w:pPr>
    </w:p>
    <w:p w14:paraId="013DC5A2" w14:textId="77777777" w:rsidR="003B158D" w:rsidRDefault="003B158D" w:rsidP="00291DDA">
      <w:pPr>
        <w:rPr>
          <w:sz w:val="28"/>
          <w:szCs w:val="28"/>
        </w:rPr>
      </w:pPr>
    </w:p>
    <w:p w14:paraId="1856241A" w14:textId="11A4FAFF" w:rsidR="00291DDA" w:rsidRDefault="00291DDA" w:rsidP="00291DDA">
      <w:pPr>
        <w:rPr>
          <w:sz w:val="28"/>
          <w:szCs w:val="28"/>
        </w:rPr>
      </w:pPr>
      <w:r>
        <w:rPr>
          <w:sz w:val="28"/>
          <w:szCs w:val="28"/>
        </w:rPr>
        <w:lastRenderedPageBreak/>
        <w:t>Метод итераций</w:t>
      </w:r>
    </w:p>
    <w:p w14:paraId="3BB3ADBF" w14:textId="412F827F" w:rsidR="00291DDA" w:rsidRDefault="00291DDA" w:rsidP="00291DDA">
      <w:pPr>
        <w:rPr>
          <w:sz w:val="28"/>
          <w:szCs w:val="28"/>
        </w:rPr>
      </w:pPr>
      <w:r>
        <w:rPr>
          <w:sz w:val="28"/>
          <w:szCs w:val="28"/>
        </w:rPr>
        <w:t>1. Анализ задачи</w:t>
      </w:r>
    </w:p>
    <w:p w14:paraId="5F41CECD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>Представим уравнение F(x) = 0 в виде:</w:t>
      </w:r>
    </w:p>
    <w:p w14:paraId="7AA784B5" w14:textId="77777777" w:rsidR="003B158D" w:rsidRPr="003B158D" w:rsidRDefault="003B158D" w:rsidP="003B158D">
      <w:pPr>
        <w:rPr>
          <w:i/>
          <w:sz w:val="28"/>
          <w:szCs w:val="28"/>
        </w:rPr>
      </w:pPr>
      <w:r w:rsidRPr="003B158D">
        <w:rPr>
          <w:i/>
          <w:sz w:val="28"/>
          <w:szCs w:val="28"/>
        </w:rPr>
        <w:tab/>
        <w:t>x = f(x).</w:t>
      </w:r>
      <w:r w:rsidRPr="003B158D">
        <w:rPr>
          <w:i/>
          <w:sz w:val="28"/>
          <w:szCs w:val="28"/>
        </w:rPr>
        <w:tab/>
        <w:t xml:space="preserve"> (2)</w:t>
      </w:r>
    </w:p>
    <w:p w14:paraId="079B05B9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>Это уравнение получается выделением x из уравнения F(x) и переносом того, что осталось, т.е. f(x</w:t>
      </w:r>
      <w:proofErr w:type="gramStart"/>
      <w:r w:rsidRPr="003B158D">
        <w:rPr>
          <w:sz w:val="28"/>
          <w:szCs w:val="28"/>
        </w:rPr>
        <w:t>),  в</w:t>
      </w:r>
      <w:proofErr w:type="gramEnd"/>
      <w:r w:rsidRPr="003B158D">
        <w:rPr>
          <w:sz w:val="28"/>
          <w:szCs w:val="28"/>
        </w:rPr>
        <w:t xml:space="preserve"> левую часть уравнения. Иначе можно получить уравнение (2) следующим </w:t>
      </w:r>
      <w:proofErr w:type="gramStart"/>
      <w:r w:rsidRPr="003B158D">
        <w:rPr>
          <w:sz w:val="28"/>
          <w:szCs w:val="28"/>
        </w:rPr>
        <w:t>способом:  левую</w:t>
      </w:r>
      <w:proofErr w:type="gramEnd"/>
      <w:r w:rsidRPr="003B158D">
        <w:rPr>
          <w:sz w:val="28"/>
          <w:szCs w:val="28"/>
        </w:rPr>
        <w:t xml:space="preserve"> и правую часть уравнения (1)  умножить на произвольную константу </w:t>
      </w:r>
      <w:r w:rsidRPr="003B158D">
        <w:rPr>
          <w:sz w:val="28"/>
          <w:szCs w:val="28"/>
        </w:rPr>
        <w:sym w:font="Symbol" w:char="F06C"/>
      </w:r>
      <w:r w:rsidRPr="003B158D">
        <w:rPr>
          <w:sz w:val="28"/>
          <w:szCs w:val="28"/>
        </w:rPr>
        <w:t xml:space="preserve"> и прибавить к левой и правой части х, т.е. получаем уравнение вида:</w:t>
      </w:r>
    </w:p>
    <w:p w14:paraId="61374852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ab/>
      </w:r>
      <w:r w:rsidRPr="003B158D">
        <w:rPr>
          <w:i/>
          <w:sz w:val="28"/>
          <w:szCs w:val="28"/>
        </w:rPr>
        <w:t xml:space="preserve">х = х + </w:t>
      </w:r>
      <w:r w:rsidRPr="003B158D">
        <w:rPr>
          <w:i/>
          <w:sz w:val="28"/>
          <w:szCs w:val="28"/>
        </w:rPr>
        <w:sym w:font="Symbol" w:char="F06C"/>
      </w:r>
      <w:r w:rsidRPr="003B158D">
        <w:rPr>
          <w:i/>
          <w:sz w:val="28"/>
          <w:szCs w:val="28"/>
        </w:rPr>
        <w:t>F(x),</w:t>
      </w:r>
      <w:r w:rsidRPr="003B158D">
        <w:rPr>
          <w:sz w:val="28"/>
          <w:szCs w:val="28"/>
        </w:rPr>
        <w:tab/>
        <w:t>(3)</w:t>
      </w:r>
    </w:p>
    <w:p w14:paraId="20DE61E2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 xml:space="preserve">где    </w:t>
      </w:r>
      <w:r w:rsidRPr="003B158D">
        <w:rPr>
          <w:i/>
          <w:sz w:val="28"/>
          <w:szCs w:val="28"/>
        </w:rPr>
        <w:t xml:space="preserve">f(x) = х + </w:t>
      </w:r>
      <w:r w:rsidRPr="003B158D">
        <w:rPr>
          <w:i/>
          <w:sz w:val="28"/>
          <w:szCs w:val="28"/>
        </w:rPr>
        <w:sym w:font="Symbol" w:char="F06C"/>
      </w:r>
      <w:r w:rsidRPr="003B158D">
        <w:rPr>
          <w:i/>
          <w:sz w:val="28"/>
          <w:szCs w:val="28"/>
        </w:rPr>
        <w:t>F(x).</w:t>
      </w:r>
    </w:p>
    <w:p w14:paraId="0E5DEAC1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>На заданном отрезке [a; b] выберем точку х0 – нулевое приближение – и найдем</w:t>
      </w:r>
    </w:p>
    <w:p w14:paraId="4403A4D0" w14:textId="77777777" w:rsidR="003B158D" w:rsidRPr="003B158D" w:rsidRDefault="003B158D" w:rsidP="003B158D">
      <w:pPr>
        <w:rPr>
          <w:i/>
          <w:sz w:val="28"/>
          <w:szCs w:val="28"/>
        </w:rPr>
      </w:pPr>
      <w:r w:rsidRPr="003B158D">
        <w:rPr>
          <w:sz w:val="28"/>
          <w:szCs w:val="28"/>
        </w:rPr>
        <w:tab/>
      </w:r>
      <w:r w:rsidRPr="003B158D">
        <w:rPr>
          <w:i/>
          <w:sz w:val="28"/>
          <w:szCs w:val="28"/>
        </w:rPr>
        <w:t xml:space="preserve"> х</w:t>
      </w:r>
      <w:proofErr w:type="gramStart"/>
      <w:r w:rsidRPr="003B158D">
        <w:rPr>
          <w:i/>
          <w:sz w:val="28"/>
          <w:szCs w:val="28"/>
        </w:rPr>
        <w:t>1  =</w:t>
      </w:r>
      <w:proofErr w:type="gramEnd"/>
      <w:r w:rsidRPr="003B158D">
        <w:rPr>
          <w:i/>
          <w:sz w:val="28"/>
          <w:szCs w:val="28"/>
        </w:rPr>
        <w:t xml:space="preserve"> f(x0),</w:t>
      </w:r>
    </w:p>
    <w:p w14:paraId="5AD689F7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>потом найдем:</w:t>
      </w:r>
    </w:p>
    <w:p w14:paraId="7377B0BA" w14:textId="77777777" w:rsidR="003B158D" w:rsidRPr="003B158D" w:rsidRDefault="003B158D" w:rsidP="003B158D">
      <w:pPr>
        <w:rPr>
          <w:i/>
          <w:sz w:val="28"/>
          <w:szCs w:val="28"/>
        </w:rPr>
      </w:pPr>
      <w:r w:rsidRPr="003B158D">
        <w:rPr>
          <w:i/>
          <w:sz w:val="28"/>
          <w:szCs w:val="28"/>
        </w:rPr>
        <w:tab/>
        <w:t>х2 = f(x1),</w:t>
      </w:r>
    </w:p>
    <w:p w14:paraId="51C3D444" w14:textId="77777777" w:rsidR="003B158D" w:rsidRPr="003B158D" w:rsidRDefault="003B158D" w:rsidP="003B158D">
      <w:pPr>
        <w:spacing w:after="0"/>
        <w:rPr>
          <w:sz w:val="28"/>
          <w:szCs w:val="28"/>
        </w:rPr>
      </w:pPr>
      <w:r w:rsidRPr="003B158D">
        <w:rPr>
          <w:sz w:val="28"/>
          <w:szCs w:val="28"/>
        </w:rPr>
        <w:t>и т.д.</w:t>
      </w:r>
    </w:p>
    <w:p w14:paraId="60B328EA" w14:textId="77777777" w:rsidR="003B158D" w:rsidRPr="003B158D" w:rsidRDefault="003B158D" w:rsidP="003B158D">
      <w:pPr>
        <w:spacing w:after="0"/>
        <w:rPr>
          <w:sz w:val="28"/>
          <w:szCs w:val="28"/>
        </w:rPr>
      </w:pPr>
      <w:r w:rsidRPr="003B158D">
        <w:rPr>
          <w:sz w:val="28"/>
          <w:szCs w:val="28"/>
        </w:rPr>
        <w:t xml:space="preserve">Таким образом, процесс нахождения корня уравнения сводится к последовательному вычислению чисел: </w:t>
      </w:r>
    </w:p>
    <w:p w14:paraId="54358EA5" w14:textId="77777777" w:rsidR="003B158D" w:rsidRPr="003B158D" w:rsidRDefault="003B158D" w:rsidP="003B158D">
      <w:pPr>
        <w:rPr>
          <w:i/>
          <w:sz w:val="28"/>
          <w:szCs w:val="28"/>
        </w:rPr>
      </w:pPr>
      <w:r w:rsidRPr="003B158D">
        <w:rPr>
          <w:i/>
          <w:sz w:val="28"/>
          <w:szCs w:val="28"/>
        </w:rPr>
        <w:tab/>
      </w:r>
      <w:proofErr w:type="spellStart"/>
      <w:r w:rsidRPr="003B158D">
        <w:rPr>
          <w:i/>
          <w:sz w:val="28"/>
          <w:szCs w:val="28"/>
        </w:rPr>
        <w:t>хn</w:t>
      </w:r>
      <w:proofErr w:type="spellEnd"/>
      <w:r w:rsidRPr="003B158D">
        <w:rPr>
          <w:i/>
          <w:sz w:val="28"/>
          <w:szCs w:val="28"/>
        </w:rPr>
        <w:t xml:space="preserve"> = f(xn-1)        n = 1,</w:t>
      </w:r>
      <w:proofErr w:type="gramStart"/>
      <w:r w:rsidRPr="003B158D">
        <w:rPr>
          <w:i/>
          <w:sz w:val="28"/>
          <w:szCs w:val="28"/>
        </w:rPr>
        <w:t>2,3....</w:t>
      </w:r>
      <w:proofErr w:type="gramEnd"/>
      <w:r w:rsidRPr="003B158D">
        <w:rPr>
          <w:i/>
          <w:sz w:val="28"/>
          <w:szCs w:val="28"/>
        </w:rPr>
        <w:t>. .</w:t>
      </w:r>
    </w:p>
    <w:p w14:paraId="25AE3087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>Этот процесс называется методом итераций.</w:t>
      </w:r>
    </w:p>
    <w:p w14:paraId="268863B1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 xml:space="preserve">Если на отрезке [a; </w:t>
      </w:r>
      <w:proofErr w:type="gramStart"/>
      <w:r w:rsidRPr="003B158D">
        <w:rPr>
          <w:sz w:val="28"/>
          <w:szCs w:val="28"/>
        </w:rPr>
        <w:t xml:space="preserve">b]   </w:t>
      </w:r>
      <w:proofErr w:type="gramEnd"/>
      <w:r w:rsidRPr="003B158D">
        <w:rPr>
          <w:sz w:val="28"/>
          <w:szCs w:val="28"/>
        </w:rPr>
        <w:t xml:space="preserve">  выполнено условие:</w:t>
      </w:r>
    </w:p>
    <w:p w14:paraId="59653D10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ab/>
      </w:r>
      <w:r w:rsidRPr="003B158D">
        <w:rPr>
          <w:sz w:val="28"/>
          <w:szCs w:val="28"/>
        </w:rPr>
        <w:object w:dxaOrig="1380" w:dyaOrig="400" w14:anchorId="56696669">
          <v:shape id="_x0000_i1041" type="#_x0000_t75" style="width:55.95pt;height:19.95pt" o:ole="" fillcolor="window">
            <v:imagedata r:id="rId24" o:title=""/>
          </v:shape>
          <o:OLEObject Type="Embed" ProgID="Equation.3" ShapeID="_x0000_i1041" DrawAspect="Content" ObjectID="_1764544283" r:id="rId25"/>
        </w:object>
      </w:r>
      <w:r w:rsidRPr="003B158D">
        <w:rPr>
          <w:sz w:val="28"/>
          <w:szCs w:val="28"/>
        </w:rPr>
        <w:t>,</w:t>
      </w:r>
    </w:p>
    <w:p w14:paraId="1BE47EC2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 xml:space="preserve">то процесс итераций сходится, т.е. </w:t>
      </w:r>
    </w:p>
    <w:p w14:paraId="27DF9A31" w14:textId="77777777" w:rsidR="003B158D" w:rsidRPr="003B158D" w:rsidRDefault="003B158D" w:rsidP="003B158D">
      <w:pPr>
        <w:rPr>
          <w:i/>
          <w:sz w:val="28"/>
          <w:szCs w:val="28"/>
        </w:rPr>
      </w:pPr>
      <w:r w:rsidRPr="003B158D">
        <w:rPr>
          <w:i/>
          <w:sz w:val="28"/>
          <w:szCs w:val="28"/>
        </w:rPr>
        <w:tab/>
      </w:r>
      <w:r w:rsidRPr="003B158D">
        <w:rPr>
          <w:i/>
          <w:sz w:val="28"/>
          <w:szCs w:val="28"/>
        </w:rPr>
        <w:fldChar w:fldCharType="begin"/>
      </w:r>
      <w:r w:rsidRPr="003B158D">
        <w:rPr>
          <w:i/>
          <w:sz w:val="28"/>
          <w:szCs w:val="28"/>
        </w:rPr>
        <w:instrText xml:space="preserve"> INCLUDEPICTURE "http://asu.pstu.ac.ru/book/pol/pict1/f32.gif" \* MERGEFORMATINET </w:instrText>
      </w:r>
      <w:r w:rsidRPr="003B158D">
        <w:rPr>
          <w:i/>
          <w:sz w:val="28"/>
          <w:szCs w:val="28"/>
        </w:rPr>
        <w:fldChar w:fldCharType="separate"/>
      </w:r>
      <w:r w:rsidRPr="003B158D">
        <w:rPr>
          <w:i/>
          <w:sz w:val="28"/>
          <w:szCs w:val="28"/>
        </w:rPr>
        <w:pict w14:anchorId="248AC148">
          <v:shape id="_x0000_i1042" type="#_x0000_t75" alt="" style="width:47.1pt;height:19.4pt">
            <v:imagedata r:id="rId26" r:href="rId27"/>
          </v:shape>
        </w:pict>
      </w:r>
      <w:r w:rsidRPr="003B158D">
        <w:rPr>
          <w:sz w:val="28"/>
          <w:szCs w:val="28"/>
        </w:rPr>
        <w:fldChar w:fldCharType="end"/>
      </w:r>
    </w:p>
    <w:p w14:paraId="482B08BE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>Процесс итераций продолжается до тех пор, пока</w:t>
      </w:r>
    </w:p>
    <w:p w14:paraId="35FB2AAE" w14:textId="77777777" w:rsidR="003B158D" w:rsidRPr="003B158D" w:rsidRDefault="003B158D" w:rsidP="003B158D">
      <w:pPr>
        <w:rPr>
          <w:i/>
          <w:sz w:val="28"/>
          <w:szCs w:val="28"/>
        </w:rPr>
      </w:pPr>
      <w:r w:rsidRPr="003B158D">
        <w:rPr>
          <w:i/>
          <w:sz w:val="28"/>
          <w:szCs w:val="28"/>
        </w:rPr>
        <w:tab/>
      </w:r>
      <w:r w:rsidRPr="003B158D">
        <w:rPr>
          <w:i/>
          <w:sz w:val="28"/>
          <w:szCs w:val="28"/>
        </w:rPr>
        <w:sym w:font="Symbol" w:char="F07C"/>
      </w:r>
      <w:proofErr w:type="spellStart"/>
      <w:r w:rsidRPr="003B158D">
        <w:rPr>
          <w:i/>
          <w:sz w:val="28"/>
          <w:szCs w:val="28"/>
        </w:rPr>
        <w:t>xn</w:t>
      </w:r>
      <w:proofErr w:type="spellEnd"/>
      <w:r w:rsidRPr="003B158D">
        <w:rPr>
          <w:i/>
          <w:sz w:val="28"/>
          <w:szCs w:val="28"/>
        </w:rPr>
        <w:t xml:space="preserve"> - xn-1</w:t>
      </w:r>
      <w:r w:rsidRPr="003B158D">
        <w:rPr>
          <w:i/>
          <w:sz w:val="28"/>
          <w:szCs w:val="28"/>
        </w:rPr>
        <w:sym w:font="Symbol" w:char="F07C"/>
      </w:r>
      <w:r w:rsidRPr="003B158D">
        <w:rPr>
          <w:i/>
          <w:sz w:val="28"/>
          <w:szCs w:val="28"/>
        </w:rPr>
        <w:t xml:space="preserve"> </w:t>
      </w:r>
      <w:r w:rsidRPr="003B158D">
        <w:rPr>
          <w:i/>
          <w:sz w:val="28"/>
          <w:szCs w:val="28"/>
        </w:rPr>
        <w:object w:dxaOrig="200" w:dyaOrig="240" w14:anchorId="7A25B9A6">
          <v:shape id="_x0000_i1043" type="#_x0000_t75" style="width:9.95pt;height:12.2pt" o:ole="" fillcolor="window">
            <v:imagedata r:id="rId28" o:title=""/>
          </v:shape>
          <o:OLEObject Type="Embed" ProgID="Equation.3" ShapeID="_x0000_i1043" DrawAspect="Content" ObjectID="_1764544284" r:id="rId29"/>
        </w:object>
      </w:r>
      <w:r w:rsidRPr="003B158D">
        <w:rPr>
          <w:i/>
          <w:sz w:val="28"/>
          <w:szCs w:val="28"/>
        </w:rPr>
        <w:t xml:space="preserve"> </w:t>
      </w:r>
      <w:r w:rsidRPr="003B158D">
        <w:rPr>
          <w:i/>
          <w:sz w:val="28"/>
          <w:szCs w:val="28"/>
        </w:rPr>
        <w:sym w:font="Symbol" w:char="F065"/>
      </w:r>
      <w:r w:rsidRPr="003B158D">
        <w:rPr>
          <w:i/>
          <w:sz w:val="28"/>
          <w:szCs w:val="28"/>
        </w:rPr>
        <w:t>,</w:t>
      </w:r>
    </w:p>
    <w:p w14:paraId="7FA11DE3" w14:textId="77777777" w:rsidR="003B158D" w:rsidRPr="003B158D" w:rsidRDefault="003B158D" w:rsidP="003B158D">
      <w:pPr>
        <w:rPr>
          <w:sz w:val="28"/>
          <w:szCs w:val="28"/>
        </w:rPr>
      </w:pPr>
      <w:r w:rsidRPr="003B158D">
        <w:rPr>
          <w:sz w:val="28"/>
          <w:szCs w:val="28"/>
        </w:rPr>
        <w:t xml:space="preserve">где – заданная абсолютная погрешность корня х. При этом будет выполняться: </w:t>
      </w:r>
    </w:p>
    <w:p w14:paraId="7C183851" w14:textId="77777777" w:rsidR="003B158D" w:rsidRDefault="003B158D" w:rsidP="00291DDA">
      <w:pPr>
        <w:rPr>
          <w:i/>
          <w:sz w:val="28"/>
          <w:szCs w:val="28"/>
        </w:rPr>
      </w:pPr>
      <w:r w:rsidRPr="003B158D">
        <w:rPr>
          <w:i/>
          <w:sz w:val="28"/>
          <w:szCs w:val="28"/>
        </w:rPr>
        <w:tab/>
      </w:r>
      <w:r w:rsidRPr="003B158D">
        <w:rPr>
          <w:i/>
          <w:sz w:val="28"/>
          <w:szCs w:val="28"/>
        </w:rPr>
        <w:sym w:font="Symbol" w:char="F07C"/>
      </w:r>
      <w:r w:rsidRPr="003B158D">
        <w:rPr>
          <w:i/>
          <w:sz w:val="28"/>
          <w:szCs w:val="28"/>
        </w:rPr>
        <w:sym w:font="Symbol" w:char="F060"/>
      </w:r>
      <w:r w:rsidRPr="003B158D">
        <w:rPr>
          <w:i/>
          <w:sz w:val="28"/>
          <w:szCs w:val="28"/>
        </w:rPr>
        <w:t xml:space="preserve">x - </w:t>
      </w:r>
      <w:proofErr w:type="spellStart"/>
      <w:r w:rsidRPr="003B158D">
        <w:rPr>
          <w:i/>
          <w:sz w:val="28"/>
          <w:szCs w:val="28"/>
        </w:rPr>
        <w:t>xn</w:t>
      </w:r>
      <w:proofErr w:type="spellEnd"/>
      <w:r w:rsidRPr="003B158D">
        <w:rPr>
          <w:i/>
          <w:sz w:val="28"/>
          <w:szCs w:val="28"/>
        </w:rPr>
        <w:sym w:font="Symbol" w:char="F07C"/>
      </w:r>
      <w:r w:rsidRPr="003B158D">
        <w:rPr>
          <w:i/>
          <w:sz w:val="28"/>
          <w:szCs w:val="28"/>
        </w:rPr>
        <w:t xml:space="preserve"> </w:t>
      </w:r>
      <w:r w:rsidRPr="003B158D">
        <w:rPr>
          <w:i/>
          <w:sz w:val="28"/>
          <w:szCs w:val="28"/>
        </w:rPr>
        <w:object w:dxaOrig="200" w:dyaOrig="240" w14:anchorId="145014FC">
          <v:shape id="_x0000_i1044" type="#_x0000_t75" style="width:9.95pt;height:12.2pt" o:ole="" fillcolor="window">
            <v:imagedata r:id="rId28" o:title=""/>
          </v:shape>
          <o:OLEObject Type="Embed" ProgID="Equation.3" ShapeID="_x0000_i1044" DrawAspect="Content" ObjectID="_1764544285" r:id="rId30"/>
        </w:object>
      </w:r>
      <w:r w:rsidRPr="003B158D">
        <w:rPr>
          <w:i/>
          <w:sz w:val="28"/>
          <w:szCs w:val="28"/>
        </w:rPr>
        <w:t xml:space="preserve"> </w:t>
      </w:r>
      <w:r w:rsidRPr="003B158D">
        <w:rPr>
          <w:i/>
          <w:sz w:val="28"/>
          <w:szCs w:val="28"/>
        </w:rPr>
        <w:sym w:font="Symbol" w:char="F065"/>
      </w:r>
    </w:p>
    <w:p w14:paraId="77D80717" w14:textId="0636B707" w:rsidR="00291DDA" w:rsidRPr="003B158D" w:rsidRDefault="00291DDA" w:rsidP="00291DDA">
      <w:pPr>
        <w:rPr>
          <w:i/>
          <w:sz w:val="28"/>
          <w:szCs w:val="28"/>
        </w:rPr>
      </w:pPr>
      <w:r>
        <w:rPr>
          <w:sz w:val="28"/>
          <w:szCs w:val="28"/>
        </w:rPr>
        <w:lastRenderedPageBreak/>
        <w:t>2. Блок схема</w:t>
      </w:r>
    </w:p>
    <w:p w14:paraId="08FC3D27" w14:textId="77777777" w:rsidR="009E54B2" w:rsidRDefault="009E54B2" w:rsidP="00291DDA">
      <w:r>
        <w:object w:dxaOrig="15961" w:dyaOrig="20265" w14:anchorId="37CD9513">
          <v:shape id="_x0000_i1027" type="#_x0000_t75" style="width:479.65pt;height:612pt" o:ole="">
            <v:imagedata r:id="rId31" o:title=""/>
          </v:shape>
          <o:OLEObject Type="Embed" ProgID="Visio.Drawing.15" ShapeID="_x0000_i1027" DrawAspect="Content" ObjectID="_1764544286" r:id="rId32"/>
        </w:object>
      </w:r>
    </w:p>
    <w:p w14:paraId="7B98EF9C" w14:textId="77777777" w:rsidR="009E54B2" w:rsidRDefault="009E54B2" w:rsidP="00291DDA"/>
    <w:p w14:paraId="221AAAE6" w14:textId="4CB2C7A6" w:rsidR="009E54B2" w:rsidRDefault="009E54B2" w:rsidP="00291DDA"/>
    <w:p w14:paraId="4841B0E3" w14:textId="77777777" w:rsidR="003B158D" w:rsidRDefault="003B158D" w:rsidP="00291DDA"/>
    <w:p w14:paraId="39AC1AF8" w14:textId="48358525" w:rsidR="00291DDA" w:rsidRDefault="00291DDA" w:rsidP="00291DDA">
      <w:pPr>
        <w:rPr>
          <w:sz w:val="28"/>
          <w:szCs w:val="28"/>
        </w:rPr>
      </w:pPr>
      <w:r>
        <w:rPr>
          <w:sz w:val="28"/>
          <w:szCs w:val="28"/>
        </w:rPr>
        <w:lastRenderedPageBreak/>
        <w:t>3. Код программы</w:t>
      </w:r>
    </w:p>
    <w:p w14:paraId="2DBFBB48" w14:textId="148EB975" w:rsidR="00291DDA" w:rsidRDefault="006644D2" w:rsidP="00291DDA">
      <w:pPr>
        <w:rPr>
          <w:sz w:val="28"/>
          <w:szCs w:val="28"/>
        </w:rPr>
      </w:pPr>
      <w:r w:rsidRPr="006644D2">
        <w:rPr>
          <w:noProof/>
          <w:sz w:val="28"/>
          <w:szCs w:val="28"/>
        </w:rPr>
        <w:drawing>
          <wp:inline distT="0" distB="0" distL="0" distR="0" wp14:anchorId="426D7D0B" wp14:editId="342FBAC4">
            <wp:extent cx="6120130" cy="6928485"/>
            <wp:effectExtent l="0" t="0" r="0" b="571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92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EA24A" w14:textId="77777777" w:rsidR="009E4DC7" w:rsidRDefault="009E4DC7" w:rsidP="00291DDA">
      <w:pPr>
        <w:rPr>
          <w:sz w:val="28"/>
          <w:szCs w:val="28"/>
        </w:rPr>
      </w:pPr>
    </w:p>
    <w:p w14:paraId="37D84A1B" w14:textId="77777777" w:rsidR="009E4DC7" w:rsidRDefault="009E4DC7" w:rsidP="00291DDA">
      <w:pPr>
        <w:rPr>
          <w:sz w:val="28"/>
          <w:szCs w:val="28"/>
        </w:rPr>
      </w:pPr>
    </w:p>
    <w:p w14:paraId="3141EB64" w14:textId="77777777" w:rsidR="009E4DC7" w:rsidRDefault="009E4DC7" w:rsidP="00291DDA">
      <w:pPr>
        <w:rPr>
          <w:sz w:val="28"/>
          <w:szCs w:val="28"/>
        </w:rPr>
      </w:pPr>
    </w:p>
    <w:p w14:paraId="3EA82D29" w14:textId="77777777" w:rsidR="009E4DC7" w:rsidRDefault="009E4DC7" w:rsidP="00291DDA">
      <w:pPr>
        <w:rPr>
          <w:sz w:val="28"/>
          <w:szCs w:val="28"/>
        </w:rPr>
      </w:pPr>
    </w:p>
    <w:p w14:paraId="30A5DD5E" w14:textId="77777777" w:rsidR="009E4DC7" w:rsidRDefault="009E4DC7" w:rsidP="00291DDA">
      <w:pPr>
        <w:rPr>
          <w:sz w:val="28"/>
          <w:szCs w:val="28"/>
        </w:rPr>
      </w:pPr>
    </w:p>
    <w:p w14:paraId="37BB7D13" w14:textId="54D9552F" w:rsidR="00291DDA" w:rsidRDefault="00291DDA" w:rsidP="00291DDA">
      <w:pPr>
        <w:rPr>
          <w:sz w:val="28"/>
          <w:szCs w:val="28"/>
        </w:rPr>
      </w:pPr>
      <w:r>
        <w:rPr>
          <w:sz w:val="28"/>
          <w:szCs w:val="28"/>
        </w:rPr>
        <w:lastRenderedPageBreak/>
        <w:t>4. Результат работы программы</w:t>
      </w:r>
    </w:p>
    <w:p w14:paraId="5733A194" w14:textId="23DB679A" w:rsidR="005C67A2" w:rsidRDefault="006644D2" w:rsidP="00291DDA">
      <w:pPr>
        <w:rPr>
          <w:sz w:val="28"/>
          <w:szCs w:val="28"/>
        </w:rPr>
      </w:pPr>
      <w:r w:rsidRPr="006644D2">
        <w:rPr>
          <w:noProof/>
          <w:sz w:val="28"/>
          <w:szCs w:val="28"/>
        </w:rPr>
        <w:drawing>
          <wp:inline distT="0" distB="0" distL="0" distR="0" wp14:anchorId="33223CB0" wp14:editId="511C2E7F">
            <wp:extent cx="6120130" cy="138049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38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BE18F" w14:textId="672F9DC7" w:rsidR="00291DDA" w:rsidRDefault="00291DDA" w:rsidP="00291DDA">
      <w:pPr>
        <w:rPr>
          <w:sz w:val="28"/>
          <w:szCs w:val="28"/>
        </w:rPr>
      </w:pPr>
    </w:p>
    <w:p w14:paraId="7AF4B556" w14:textId="77777777" w:rsidR="00291DDA" w:rsidRDefault="00291DDA" w:rsidP="00291DDA">
      <w:pPr>
        <w:rPr>
          <w:sz w:val="28"/>
          <w:szCs w:val="28"/>
        </w:rPr>
      </w:pPr>
    </w:p>
    <w:p w14:paraId="0AB272E3" w14:textId="77777777" w:rsidR="00291DDA" w:rsidRDefault="00291DDA" w:rsidP="00291DDA">
      <w:pPr>
        <w:rPr>
          <w:sz w:val="28"/>
          <w:szCs w:val="28"/>
        </w:rPr>
      </w:pPr>
    </w:p>
    <w:p w14:paraId="1E4AF8B2" w14:textId="77777777" w:rsidR="00291DDA" w:rsidRDefault="00291DDA" w:rsidP="00291DDA">
      <w:pPr>
        <w:rPr>
          <w:sz w:val="28"/>
          <w:szCs w:val="28"/>
        </w:rPr>
      </w:pPr>
    </w:p>
    <w:p w14:paraId="7F015BCB" w14:textId="77777777" w:rsidR="00291DDA" w:rsidRDefault="00291DDA" w:rsidP="00291DDA">
      <w:pPr>
        <w:rPr>
          <w:sz w:val="28"/>
          <w:szCs w:val="28"/>
        </w:rPr>
      </w:pPr>
    </w:p>
    <w:p w14:paraId="50C6FECB" w14:textId="3B7A8E99" w:rsidR="00291DDA" w:rsidRDefault="00291DDA" w:rsidP="00291DDA">
      <w:pPr>
        <w:rPr>
          <w:sz w:val="28"/>
          <w:szCs w:val="28"/>
        </w:rPr>
      </w:pPr>
    </w:p>
    <w:p w14:paraId="67BD4597" w14:textId="6323B308" w:rsidR="009E4DC7" w:rsidRDefault="009E4DC7" w:rsidP="00291DDA">
      <w:pPr>
        <w:rPr>
          <w:sz w:val="28"/>
          <w:szCs w:val="28"/>
        </w:rPr>
      </w:pPr>
    </w:p>
    <w:p w14:paraId="6B981970" w14:textId="4514CE3B" w:rsidR="009E4DC7" w:rsidRDefault="009E4DC7" w:rsidP="00291DDA">
      <w:pPr>
        <w:rPr>
          <w:sz w:val="28"/>
          <w:szCs w:val="28"/>
        </w:rPr>
      </w:pPr>
    </w:p>
    <w:p w14:paraId="4A3880AE" w14:textId="74AD657B" w:rsidR="009E4DC7" w:rsidRDefault="009E4DC7" w:rsidP="00291DDA">
      <w:pPr>
        <w:rPr>
          <w:sz w:val="28"/>
          <w:szCs w:val="28"/>
        </w:rPr>
      </w:pPr>
    </w:p>
    <w:p w14:paraId="3B1B0A75" w14:textId="176CFE34" w:rsidR="009E4DC7" w:rsidRDefault="009E4DC7" w:rsidP="00291DDA">
      <w:pPr>
        <w:rPr>
          <w:sz w:val="28"/>
          <w:szCs w:val="28"/>
        </w:rPr>
      </w:pPr>
    </w:p>
    <w:p w14:paraId="4B60C03F" w14:textId="59BC02EF" w:rsidR="009E4DC7" w:rsidRDefault="009E4DC7" w:rsidP="00291DDA">
      <w:pPr>
        <w:rPr>
          <w:sz w:val="28"/>
          <w:szCs w:val="28"/>
        </w:rPr>
      </w:pPr>
    </w:p>
    <w:p w14:paraId="1CC960B2" w14:textId="748F4648" w:rsidR="009E4DC7" w:rsidRDefault="009E4DC7" w:rsidP="00291DDA">
      <w:pPr>
        <w:rPr>
          <w:sz w:val="28"/>
          <w:szCs w:val="28"/>
        </w:rPr>
      </w:pPr>
    </w:p>
    <w:p w14:paraId="37882C25" w14:textId="7E12682C" w:rsidR="009E4DC7" w:rsidRDefault="009E4DC7" w:rsidP="00291DDA">
      <w:pPr>
        <w:rPr>
          <w:sz w:val="28"/>
          <w:szCs w:val="28"/>
        </w:rPr>
      </w:pPr>
    </w:p>
    <w:p w14:paraId="23334CEF" w14:textId="021B2480" w:rsidR="009E4DC7" w:rsidRDefault="009E4DC7" w:rsidP="00291DDA">
      <w:pPr>
        <w:rPr>
          <w:sz w:val="28"/>
          <w:szCs w:val="28"/>
        </w:rPr>
      </w:pPr>
    </w:p>
    <w:p w14:paraId="6653F466" w14:textId="3DD3EC36" w:rsidR="009E4DC7" w:rsidRDefault="009E4DC7" w:rsidP="00291DDA">
      <w:pPr>
        <w:rPr>
          <w:sz w:val="28"/>
          <w:szCs w:val="28"/>
        </w:rPr>
      </w:pPr>
    </w:p>
    <w:p w14:paraId="0619A777" w14:textId="213A3D86" w:rsidR="009E4DC7" w:rsidRDefault="009E4DC7" w:rsidP="00291DDA">
      <w:pPr>
        <w:rPr>
          <w:sz w:val="28"/>
          <w:szCs w:val="28"/>
        </w:rPr>
      </w:pPr>
    </w:p>
    <w:p w14:paraId="5257077C" w14:textId="6FC6F6A9" w:rsidR="009E4DC7" w:rsidRDefault="009E4DC7" w:rsidP="00291DDA">
      <w:pPr>
        <w:rPr>
          <w:sz w:val="28"/>
          <w:szCs w:val="28"/>
        </w:rPr>
      </w:pPr>
    </w:p>
    <w:p w14:paraId="3EF1B0B3" w14:textId="59148DE1" w:rsidR="009E4DC7" w:rsidRDefault="009E4DC7" w:rsidP="00291DDA">
      <w:pPr>
        <w:rPr>
          <w:sz w:val="28"/>
          <w:szCs w:val="28"/>
        </w:rPr>
      </w:pPr>
    </w:p>
    <w:p w14:paraId="0493DC30" w14:textId="3772E30C" w:rsidR="009E4DC7" w:rsidRDefault="009E4DC7" w:rsidP="00291DDA">
      <w:pPr>
        <w:rPr>
          <w:sz w:val="28"/>
          <w:szCs w:val="28"/>
        </w:rPr>
      </w:pPr>
    </w:p>
    <w:p w14:paraId="4D7D1362" w14:textId="525D7024" w:rsidR="009E4DC7" w:rsidRDefault="009E4DC7" w:rsidP="00291DDA">
      <w:pPr>
        <w:rPr>
          <w:sz w:val="28"/>
          <w:szCs w:val="28"/>
        </w:rPr>
      </w:pPr>
    </w:p>
    <w:p w14:paraId="78EA0B46" w14:textId="77777777" w:rsidR="003B158D" w:rsidRDefault="003B158D" w:rsidP="00291DDA">
      <w:pPr>
        <w:rPr>
          <w:sz w:val="28"/>
          <w:szCs w:val="28"/>
        </w:rPr>
      </w:pPr>
    </w:p>
    <w:p w14:paraId="08252D67" w14:textId="1B2BC324" w:rsidR="00291DDA" w:rsidRDefault="00291DDA" w:rsidP="00291DDA">
      <w:pPr>
        <w:rPr>
          <w:sz w:val="28"/>
          <w:szCs w:val="28"/>
        </w:rPr>
      </w:pPr>
      <w:r>
        <w:rPr>
          <w:sz w:val="28"/>
          <w:szCs w:val="28"/>
        </w:rPr>
        <w:lastRenderedPageBreak/>
        <w:t>Вывод</w:t>
      </w:r>
      <w:r w:rsidR="009E4DC7">
        <w:rPr>
          <w:sz w:val="28"/>
          <w:szCs w:val="28"/>
        </w:rPr>
        <w:t>:</w:t>
      </w:r>
    </w:p>
    <w:p w14:paraId="2861BEF2" w14:textId="59150301" w:rsidR="006644D2" w:rsidRDefault="006644D2" w:rsidP="00291DDA">
      <w:pPr>
        <w:rPr>
          <w:sz w:val="28"/>
          <w:szCs w:val="28"/>
        </w:rPr>
      </w:pPr>
      <w:r>
        <w:rPr>
          <w:sz w:val="28"/>
          <w:szCs w:val="28"/>
        </w:rPr>
        <w:t xml:space="preserve">Мне удалось составить алгоритмы и написать код для вычисления уравнения    </w:t>
      </w:r>
      <w:r w:rsidRPr="006644D2">
        <w:rPr>
          <w:sz w:val="28"/>
          <w:szCs w:val="28"/>
        </w:rPr>
        <w:t xml:space="preserve">y = x - 2 + </w:t>
      </w:r>
      <w:proofErr w:type="spellStart"/>
      <w:r w:rsidRPr="006644D2">
        <w:rPr>
          <w:sz w:val="28"/>
          <w:szCs w:val="28"/>
        </w:rPr>
        <w:t>sin</w:t>
      </w:r>
      <w:proofErr w:type="spellEnd"/>
      <w:r w:rsidRPr="006644D2">
        <w:rPr>
          <w:sz w:val="28"/>
          <w:szCs w:val="28"/>
        </w:rPr>
        <w:t>(1/x) = 0</w:t>
      </w:r>
      <w:r>
        <w:rPr>
          <w:sz w:val="28"/>
          <w:szCs w:val="28"/>
        </w:rPr>
        <w:t xml:space="preserve"> </w:t>
      </w:r>
      <w:r w:rsidRPr="006644D2">
        <w:rPr>
          <w:sz w:val="28"/>
          <w:szCs w:val="28"/>
        </w:rPr>
        <w:t>метод половинного деления</w:t>
      </w:r>
      <w:r>
        <w:rPr>
          <w:sz w:val="28"/>
          <w:szCs w:val="28"/>
        </w:rPr>
        <w:t xml:space="preserve">, методом Ньютона и методом итераций. Я провел исследования за какое количество итераций каждый из методов находит корень уравнения с заданным значением точности </w:t>
      </w:r>
      <w:r w:rsidR="00E12302" w:rsidRPr="00E12302">
        <w:rPr>
          <w:sz w:val="28"/>
          <w:szCs w:val="28"/>
        </w:rPr>
        <w:t>ε</w:t>
      </w:r>
      <w:r w:rsidR="00E12302">
        <w:rPr>
          <w:sz w:val="28"/>
          <w:szCs w:val="28"/>
        </w:rPr>
        <w:t>.</w:t>
      </w:r>
    </w:p>
    <w:p w14:paraId="16211EEC" w14:textId="432E18CB" w:rsidR="00E12302" w:rsidRDefault="00E12302" w:rsidP="00291DDA">
      <w:pPr>
        <w:rPr>
          <w:sz w:val="28"/>
          <w:szCs w:val="28"/>
          <w:lang w:val="en-US"/>
        </w:rPr>
      </w:pPr>
      <w:r>
        <w:rPr>
          <w:sz w:val="28"/>
          <w:szCs w:val="28"/>
        </w:rPr>
        <w:t>Я получил следующие результаты</w:t>
      </w:r>
      <w:r>
        <w:rPr>
          <w:sz w:val="28"/>
          <w:szCs w:val="28"/>
          <w:lang w:val="en-US"/>
        </w:rPr>
        <w:t>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508"/>
      </w:tblGrid>
      <w:tr w:rsidR="00E12302" w14:paraId="245B31BB" w14:textId="77777777" w:rsidTr="009E4DC7">
        <w:trPr>
          <w:trHeight w:val="284"/>
        </w:trPr>
        <w:tc>
          <w:tcPr>
            <w:tcW w:w="7508" w:type="dxa"/>
          </w:tcPr>
          <w:p w14:paraId="125A116D" w14:textId="5553EC52" w:rsidR="00E12302" w:rsidRDefault="00E12302" w:rsidP="009E4DC7">
            <w:pPr>
              <w:jc w:val="center"/>
              <w:rPr>
                <w:sz w:val="28"/>
                <w:szCs w:val="28"/>
                <w:lang w:val="en-US"/>
              </w:rPr>
            </w:pPr>
            <w:r w:rsidRPr="009E4DC7">
              <w:rPr>
                <w:sz w:val="28"/>
                <w:szCs w:val="28"/>
              </w:rPr>
              <w:t>Метод половинного деления</w:t>
            </w:r>
          </w:p>
        </w:tc>
      </w:tr>
      <w:tr w:rsidR="00E12302" w14:paraId="75BE3A5A" w14:textId="77777777" w:rsidTr="009E4DC7">
        <w:trPr>
          <w:trHeight w:val="4379"/>
        </w:trPr>
        <w:tc>
          <w:tcPr>
            <w:tcW w:w="7508" w:type="dxa"/>
          </w:tcPr>
          <w:p w14:paraId="598F9E71" w14:textId="76B1550F" w:rsidR="00E12302" w:rsidRDefault="00E12302" w:rsidP="00291DDA">
            <w:pPr>
              <w:rPr>
                <w:sz w:val="28"/>
                <w:szCs w:val="28"/>
                <w:lang w:val="en-US"/>
              </w:rPr>
            </w:pPr>
            <w:r w:rsidRPr="006644D2">
              <w:rPr>
                <w:noProof/>
                <w:sz w:val="28"/>
                <w:szCs w:val="28"/>
                <w:lang w:val="en-US"/>
              </w:rPr>
              <w:drawing>
                <wp:inline distT="0" distB="0" distL="0" distR="0" wp14:anchorId="0C191677" wp14:editId="64137A8A">
                  <wp:extent cx="4432935" cy="2877406"/>
                  <wp:effectExtent l="0" t="0" r="5715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0321" cy="2882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2302" w14:paraId="08F6FB3D" w14:textId="77777777" w:rsidTr="009E4DC7">
        <w:trPr>
          <w:trHeight w:val="272"/>
        </w:trPr>
        <w:tc>
          <w:tcPr>
            <w:tcW w:w="7508" w:type="dxa"/>
          </w:tcPr>
          <w:p w14:paraId="1DD17EB7" w14:textId="6BAA1D81" w:rsidR="00E12302" w:rsidRDefault="00E12302" w:rsidP="009E4DC7">
            <w:pPr>
              <w:jc w:val="center"/>
              <w:rPr>
                <w:sz w:val="28"/>
                <w:szCs w:val="28"/>
                <w:lang w:val="en-US"/>
              </w:rPr>
            </w:pPr>
            <w:r w:rsidRPr="009E4DC7">
              <w:rPr>
                <w:sz w:val="28"/>
                <w:szCs w:val="28"/>
              </w:rPr>
              <w:t>Метод Ньютона</w:t>
            </w:r>
          </w:p>
        </w:tc>
      </w:tr>
      <w:tr w:rsidR="00E12302" w14:paraId="585D742F" w14:textId="77777777" w:rsidTr="009E4DC7">
        <w:trPr>
          <w:trHeight w:val="3909"/>
        </w:trPr>
        <w:tc>
          <w:tcPr>
            <w:tcW w:w="7508" w:type="dxa"/>
          </w:tcPr>
          <w:p w14:paraId="061114F3" w14:textId="30CAA53E" w:rsidR="00E12302" w:rsidRDefault="00E12302" w:rsidP="00291DDA">
            <w:pPr>
              <w:rPr>
                <w:sz w:val="28"/>
                <w:szCs w:val="28"/>
                <w:lang w:val="en-US"/>
              </w:rPr>
            </w:pPr>
            <w:r w:rsidRPr="00D008F9">
              <w:rPr>
                <w:noProof/>
                <w:sz w:val="28"/>
                <w:szCs w:val="28"/>
                <w:lang w:val="en-US"/>
              </w:rPr>
              <w:drawing>
                <wp:inline distT="0" distB="0" distL="0" distR="0" wp14:anchorId="6931F644" wp14:editId="1679C2F0">
                  <wp:extent cx="4433207" cy="2389092"/>
                  <wp:effectExtent l="0" t="0" r="5715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0996" cy="23986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2302" w14:paraId="53FA8B83" w14:textId="77777777" w:rsidTr="009E4DC7">
        <w:trPr>
          <w:trHeight w:val="272"/>
        </w:trPr>
        <w:tc>
          <w:tcPr>
            <w:tcW w:w="7508" w:type="dxa"/>
          </w:tcPr>
          <w:p w14:paraId="143F1AF9" w14:textId="051EA8C0" w:rsidR="00E12302" w:rsidRDefault="00E12302" w:rsidP="009E4DC7">
            <w:pPr>
              <w:jc w:val="center"/>
              <w:rPr>
                <w:sz w:val="28"/>
                <w:szCs w:val="28"/>
                <w:lang w:val="en-US"/>
              </w:rPr>
            </w:pPr>
            <w:r w:rsidRPr="009E4DC7">
              <w:rPr>
                <w:sz w:val="28"/>
                <w:szCs w:val="28"/>
              </w:rPr>
              <w:t>Метод итераций</w:t>
            </w:r>
          </w:p>
        </w:tc>
      </w:tr>
      <w:tr w:rsidR="00E12302" w14:paraId="6614B909" w14:textId="77777777" w:rsidTr="009E4DC7">
        <w:trPr>
          <w:trHeight w:val="1266"/>
        </w:trPr>
        <w:tc>
          <w:tcPr>
            <w:tcW w:w="7508" w:type="dxa"/>
          </w:tcPr>
          <w:p w14:paraId="4DC6FE40" w14:textId="65A2F699" w:rsidR="00E12302" w:rsidRDefault="009E4DC7" w:rsidP="00E12302">
            <w:pPr>
              <w:rPr>
                <w:sz w:val="28"/>
                <w:szCs w:val="28"/>
                <w:lang w:val="en-US"/>
              </w:rPr>
            </w:pPr>
            <w:r w:rsidRPr="00D008F9">
              <w:rPr>
                <w:noProof/>
                <w:sz w:val="28"/>
                <w:szCs w:val="28"/>
                <w:lang w:val="en-US"/>
              </w:rPr>
              <w:lastRenderedPageBreak/>
              <w:drawing>
                <wp:inline distT="0" distB="0" distL="0" distR="0" wp14:anchorId="37DB4617" wp14:editId="721CC4FB">
                  <wp:extent cx="4580164" cy="2468290"/>
                  <wp:effectExtent l="0" t="0" r="0" b="825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97084" cy="24774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79F006" w14:textId="086CA427" w:rsidR="00E12302" w:rsidRDefault="00E12302" w:rsidP="00291DDA">
      <w:pPr>
        <w:rPr>
          <w:sz w:val="28"/>
          <w:szCs w:val="28"/>
          <w:lang w:val="en-US"/>
        </w:rPr>
      </w:pPr>
    </w:p>
    <w:p w14:paraId="4AE21DD8" w14:textId="13E9E018" w:rsidR="00E12302" w:rsidRPr="00E12302" w:rsidRDefault="00E12302" w:rsidP="00291DDA">
      <w:pPr>
        <w:rPr>
          <w:sz w:val="28"/>
          <w:szCs w:val="28"/>
        </w:rPr>
      </w:pPr>
      <w:r>
        <w:rPr>
          <w:sz w:val="28"/>
          <w:szCs w:val="28"/>
        </w:rPr>
        <w:t>Для удобного анализа все результаты я записал в одну таблицу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08"/>
        <w:gridCol w:w="569"/>
        <w:gridCol w:w="2359"/>
        <w:gridCol w:w="599"/>
        <w:gridCol w:w="1920"/>
        <w:gridCol w:w="524"/>
        <w:gridCol w:w="2249"/>
      </w:tblGrid>
      <w:tr w:rsidR="00A16EF5" w14:paraId="0535A5E9" w14:textId="4B149B27" w:rsidTr="00670740">
        <w:tc>
          <w:tcPr>
            <w:tcW w:w="1409" w:type="dxa"/>
          </w:tcPr>
          <w:p w14:paraId="0AAD8CCA" w14:textId="77777777" w:rsidR="00A16EF5" w:rsidRPr="00670740" w:rsidRDefault="00A16EF5" w:rsidP="00291DDA">
            <w:pPr>
              <w:rPr>
                <w:sz w:val="24"/>
                <w:szCs w:val="24"/>
              </w:rPr>
            </w:pPr>
          </w:p>
        </w:tc>
        <w:tc>
          <w:tcPr>
            <w:tcW w:w="2947" w:type="dxa"/>
            <w:gridSpan w:val="2"/>
          </w:tcPr>
          <w:p w14:paraId="44EDA3E6" w14:textId="3B11E58C" w:rsidR="00A16EF5" w:rsidRPr="00670740" w:rsidRDefault="00A16EF5" w:rsidP="00670740">
            <w:pPr>
              <w:jc w:val="center"/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Метод половинного деления</w:t>
            </w:r>
          </w:p>
        </w:tc>
        <w:tc>
          <w:tcPr>
            <w:tcW w:w="2523" w:type="dxa"/>
            <w:gridSpan w:val="2"/>
          </w:tcPr>
          <w:p w14:paraId="3CDC2B96" w14:textId="7BF5DF6E" w:rsidR="00A16EF5" w:rsidRPr="00670740" w:rsidRDefault="00A16EF5" w:rsidP="00670740">
            <w:pPr>
              <w:jc w:val="center"/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Метод Ньютона</w:t>
            </w:r>
          </w:p>
        </w:tc>
        <w:tc>
          <w:tcPr>
            <w:tcW w:w="2749" w:type="dxa"/>
            <w:gridSpan w:val="2"/>
          </w:tcPr>
          <w:p w14:paraId="70910F51" w14:textId="05EB3E42" w:rsidR="00A16EF5" w:rsidRPr="00670740" w:rsidRDefault="00A16EF5" w:rsidP="00670740">
            <w:pPr>
              <w:jc w:val="center"/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Метод итераций</w:t>
            </w:r>
          </w:p>
        </w:tc>
      </w:tr>
      <w:tr w:rsidR="00670740" w14:paraId="54828360" w14:textId="77777777" w:rsidTr="006644D2">
        <w:tc>
          <w:tcPr>
            <w:tcW w:w="1409" w:type="dxa"/>
          </w:tcPr>
          <w:p w14:paraId="43C2446E" w14:textId="1C8BCE94" w:rsidR="00670740" w:rsidRPr="00670740" w:rsidRDefault="00670740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ε</w:t>
            </w:r>
          </w:p>
        </w:tc>
        <w:tc>
          <w:tcPr>
            <w:tcW w:w="571" w:type="dxa"/>
          </w:tcPr>
          <w:p w14:paraId="0EC81498" w14:textId="1BA92040" w:rsidR="00670740" w:rsidRPr="002C17DA" w:rsidRDefault="00670740" w:rsidP="00670740">
            <w:pPr>
              <w:jc w:val="center"/>
              <w:rPr>
                <w:sz w:val="24"/>
                <w:szCs w:val="24"/>
                <w:lang w:val="en-US"/>
              </w:rPr>
            </w:pPr>
            <w:r w:rsidRPr="00670740">
              <w:rPr>
                <w:sz w:val="24"/>
                <w:szCs w:val="24"/>
              </w:rPr>
              <w:t>И</w:t>
            </w:r>
            <w:r>
              <w:rPr>
                <w:sz w:val="24"/>
                <w:szCs w:val="24"/>
              </w:rPr>
              <w:t>т</w:t>
            </w:r>
            <w:r w:rsidR="002C17DA">
              <w:rPr>
                <w:sz w:val="24"/>
                <w:szCs w:val="24"/>
                <w:lang w:val="en-US"/>
              </w:rPr>
              <w:t>.</w:t>
            </w:r>
          </w:p>
        </w:tc>
        <w:tc>
          <w:tcPr>
            <w:tcW w:w="2376" w:type="dxa"/>
          </w:tcPr>
          <w:p w14:paraId="2CCABC86" w14:textId="3E1A4D10" w:rsidR="00670740" w:rsidRPr="00670740" w:rsidRDefault="00670740" w:rsidP="00670740">
            <w:pPr>
              <w:jc w:val="center"/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Корень</w:t>
            </w:r>
          </w:p>
        </w:tc>
        <w:tc>
          <w:tcPr>
            <w:tcW w:w="601" w:type="dxa"/>
          </w:tcPr>
          <w:p w14:paraId="78AF2815" w14:textId="1E78BB89" w:rsidR="00670740" w:rsidRPr="002C17DA" w:rsidRDefault="00670740" w:rsidP="00670740">
            <w:pPr>
              <w:jc w:val="center"/>
              <w:rPr>
                <w:sz w:val="24"/>
                <w:szCs w:val="24"/>
                <w:lang w:val="en-US"/>
              </w:rPr>
            </w:pPr>
            <w:r w:rsidRPr="00670740">
              <w:rPr>
                <w:sz w:val="24"/>
                <w:szCs w:val="24"/>
              </w:rPr>
              <w:t>И</w:t>
            </w:r>
            <w:r>
              <w:rPr>
                <w:sz w:val="24"/>
                <w:szCs w:val="24"/>
              </w:rPr>
              <w:t>т</w:t>
            </w:r>
            <w:r w:rsidR="002C17DA">
              <w:rPr>
                <w:sz w:val="24"/>
                <w:szCs w:val="24"/>
                <w:lang w:val="en-US"/>
              </w:rPr>
              <w:t>.</w:t>
            </w:r>
          </w:p>
        </w:tc>
        <w:tc>
          <w:tcPr>
            <w:tcW w:w="1922" w:type="dxa"/>
          </w:tcPr>
          <w:p w14:paraId="72A1B1CD" w14:textId="33900D2F" w:rsidR="00670740" w:rsidRPr="00670740" w:rsidRDefault="00670740" w:rsidP="00670740">
            <w:pPr>
              <w:jc w:val="center"/>
              <w:rPr>
                <w:sz w:val="24"/>
                <w:szCs w:val="24"/>
                <w:lang w:val="en-US"/>
              </w:rPr>
            </w:pPr>
            <w:r w:rsidRPr="00670740">
              <w:rPr>
                <w:sz w:val="24"/>
                <w:szCs w:val="24"/>
              </w:rPr>
              <w:t>Корень</w:t>
            </w:r>
          </w:p>
        </w:tc>
        <w:tc>
          <w:tcPr>
            <w:tcW w:w="487" w:type="dxa"/>
          </w:tcPr>
          <w:p w14:paraId="402EEF32" w14:textId="7982209C" w:rsidR="00670740" w:rsidRPr="002C17DA" w:rsidRDefault="00670740" w:rsidP="00670740">
            <w:pPr>
              <w:jc w:val="center"/>
              <w:rPr>
                <w:sz w:val="24"/>
                <w:szCs w:val="24"/>
                <w:lang w:val="en-US"/>
              </w:rPr>
            </w:pPr>
            <w:r w:rsidRPr="00670740">
              <w:rPr>
                <w:sz w:val="24"/>
                <w:szCs w:val="24"/>
              </w:rPr>
              <w:t>И</w:t>
            </w:r>
            <w:r w:rsidR="002C17DA">
              <w:rPr>
                <w:sz w:val="24"/>
                <w:szCs w:val="24"/>
              </w:rPr>
              <w:t>т.</w:t>
            </w:r>
          </w:p>
        </w:tc>
        <w:tc>
          <w:tcPr>
            <w:tcW w:w="2262" w:type="dxa"/>
          </w:tcPr>
          <w:p w14:paraId="639B3664" w14:textId="38568ACF" w:rsidR="00670740" w:rsidRPr="00670740" w:rsidRDefault="00670740" w:rsidP="00670740">
            <w:pPr>
              <w:jc w:val="center"/>
              <w:rPr>
                <w:sz w:val="24"/>
                <w:szCs w:val="24"/>
                <w:lang w:val="en-US"/>
              </w:rPr>
            </w:pPr>
            <w:r w:rsidRPr="00670740">
              <w:rPr>
                <w:sz w:val="24"/>
                <w:szCs w:val="24"/>
              </w:rPr>
              <w:t>Корень</w:t>
            </w:r>
          </w:p>
        </w:tc>
      </w:tr>
      <w:tr w:rsidR="00670740" w14:paraId="11A0BCA1" w14:textId="080582B3" w:rsidTr="006644D2">
        <w:tc>
          <w:tcPr>
            <w:tcW w:w="1409" w:type="dxa"/>
          </w:tcPr>
          <w:p w14:paraId="762A8DD8" w14:textId="4798A1FD" w:rsidR="00A16EF5" w:rsidRPr="00670740" w:rsidRDefault="00A16EF5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0.1</w:t>
            </w:r>
          </w:p>
        </w:tc>
        <w:tc>
          <w:tcPr>
            <w:tcW w:w="571" w:type="dxa"/>
          </w:tcPr>
          <w:p w14:paraId="59908C22" w14:textId="6AF26862" w:rsidR="00A16EF5" w:rsidRPr="00670740" w:rsidRDefault="00670740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4</w:t>
            </w:r>
          </w:p>
        </w:tc>
        <w:tc>
          <w:tcPr>
            <w:tcW w:w="2376" w:type="dxa"/>
          </w:tcPr>
          <w:p w14:paraId="2BF6D69E" w14:textId="2EB90D8D" w:rsidR="00A16EF5" w:rsidRPr="00670740" w:rsidRDefault="00670740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1.3125</w:t>
            </w:r>
          </w:p>
        </w:tc>
        <w:tc>
          <w:tcPr>
            <w:tcW w:w="601" w:type="dxa"/>
          </w:tcPr>
          <w:p w14:paraId="195CC726" w14:textId="730A3A09" w:rsidR="00A16EF5" w:rsidRPr="00670740" w:rsidRDefault="00670740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2</w:t>
            </w:r>
          </w:p>
        </w:tc>
        <w:tc>
          <w:tcPr>
            <w:tcW w:w="1922" w:type="dxa"/>
          </w:tcPr>
          <w:p w14:paraId="1FC74CC2" w14:textId="0921D3A7" w:rsidR="00A16EF5" w:rsidRPr="00670740" w:rsidRDefault="00D008F9" w:rsidP="00A16EF5">
            <w:pPr>
              <w:rPr>
                <w:sz w:val="24"/>
                <w:szCs w:val="24"/>
                <w:lang w:val="en-US"/>
              </w:rPr>
            </w:pPr>
            <w:r w:rsidRPr="00D008F9">
              <w:rPr>
                <w:sz w:val="24"/>
                <w:szCs w:val="24"/>
              </w:rPr>
              <w:t>1.309636210714</w:t>
            </w:r>
          </w:p>
        </w:tc>
        <w:tc>
          <w:tcPr>
            <w:tcW w:w="487" w:type="dxa"/>
          </w:tcPr>
          <w:p w14:paraId="1750CBA2" w14:textId="6580F86D" w:rsidR="00A16EF5" w:rsidRPr="00670740" w:rsidRDefault="00A16EF5" w:rsidP="00A16EF5">
            <w:pPr>
              <w:rPr>
                <w:sz w:val="24"/>
                <w:szCs w:val="24"/>
                <w:lang w:val="en-US"/>
              </w:rPr>
            </w:pPr>
            <w:r w:rsidRPr="00670740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2262" w:type="dxa"/>
          </w:tcPr>
          <w:p w14:paraId="5673D2A2" w14:textId="2F53EE40" w:rsidR="00A16EF5" w:rsidRPr="00670740" w:rsidRDefault="006644D2" w:rsidP="00A16EF5">
            <w:pPr>
              <w:rPr>
                <w:sz w:val="24"/>
                <w:szCs w:val="24"/>
                <w:lang w:val="en-US"/>
              </w:rPr>
            </w:pPr>
            <w:r w:rsidRPr="006644D2">
              <w:rPr>
                <w:sz w:val="24"/>
                <w:szCs w:val="24"/>
              </w:rPr>
              <w:t>1.240097224091</w:t>
            </w:r>
          </w:p>
        </w:tc>
      </w:tr>
      <w:tr w:rsidR="00670740" w14:paraId="73ECB7A7" w14:textId="3464873D" w:rsidTr="006644D2">
        <w:tc>
          <w:tcPr>
            <w:tcW w:w="1409" w:type="dxa"/>
          </w:tcPr>
          <w:p w14:paraId="5E71177F" w14:textId="0A70B53A" w:rsidR="00A16EF5" w:rsidRPr="00670740" w:rsidRDefault="00A16EF5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0.01</w:t>
            </w:r>
          </w:p>
        </w:tc>
        <w:tc>
          <w:tcPr>
            <w:tcW w:w="571" w:type="dxa"/>
          </w:tcPr>
          <w:p w14:paraId="339F4704" w14:textId="709B6033" w:rsidR="00A16EF5" w:rsidRPr="00670740" w:rsidRDefault="00670740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7</w:t>
            </w:r>
          </w:p>
        </w:tc>
        <w:tc>
          <w:tcPr>
            <w:tcW w:w="2376" w:type="dxa"/>
          </w:tcPr>
          <w:p w14:paraId="4D061448" w14:textId="695617B0" w:rsidR="00A16EF5" w:rsidRPr="00670740" w:rsidRDefault="00D008F9" w:rsidP="00A16EF5">
            <w:pPr>
              <w:rPr>
                <w:sz w:val="24"/>
                <w:szCs w:val="24"/>
              </w:rPr>
            </w:pPr>
            <w:r w:rsidRPr="00D008F9">
              <w:rPr>
                <w:sz w:val="24"/>
                <w:szCs w:val="24"/>
              </w:rPr>
              <w:t>1.3046875</w:t>
            </w:r>
          </w:p>
        </w:tc>
        <w:tc>
          <w:tcPr>
            <w:tcW w:w="601" w:type="dxa"/>
          </w:tcPr>
          <w:p w14:paraId="0074432B" w14:textId="6A614F72" w:rsidR="00A16EF5" w:rsidRPr="00670740" w:rsidRDefault="00670740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3</w:t>
            </w:r>
          </w:p>
        </w:tc>
        <w:tc>
          <w:tcPr>
            <w:tcW w:w="1922" w:type="dxa"/>
          </w:tcPr>
          <w:p w14:paraId="7B20B20C" w14:textId="0F4A2AD6" w:rsidR="00A16EF5" w:rsidRPr="00670740" w:rsidRDefault="00D008F9" w:rsidP="00A16EF5">
            <w:pPr>
              <w:rPr>
                <w:sz w:val="24"/>
                <w:szCs w:val="24"/>
                <w:lang w:val="en-US"/>
              </w:rPr>
            </w:pPr>
            <w:r w:rsidRPr="00D008F9">
              <w:rPr>
                <w:sz w:val="24"/>
                <w:szCs w:val="24"/>
              </w:rPr>
              <w:t>1.307664089276</w:t>
            </w:r>
          </w:p>
        </w:tc>
        <w:tc>
          <w:tcPr>
            <w:tcW w:w="487" w:type="dxa"/>
          </w:tcPr>
          <w:p w14:paraId="07416C84" w14:textId="3BD87C2E" w:rsidR="00A16EF5" w:rsidRPr="00670740" w:rsidRDefault="00A16EF5" w:rsidP="00A16EF5">
            <w:pPr>
              <w:rPr>
                <w:sz w:val="24"/>
                <w:szCs w:val="24"/>
                <w:lang w:val="en-US"/>
              </w:rPr>
            </w:pPr>
            <w:r w:rsidRPr="00670740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2" w:type="dxa"/>
          </w:tcPr>
          <w:p w14:paraId="0FA508B4" w14:textId="697CB8B5" w:rsidR="00A16EF5" w:rsidRPr="00670740" w:rsidRDefault="006644D2" w:rsidP="00A16EF5">
            <w:pPr>
              <w:rPr>
                <w:sz w:val="24"/>
                <w:szCs w:val="24"/>
                <w:lang w:val="en-US"/>
              </w:rPr>
            </w:pPr>
            <w:r w:rsidRPr="006644D2">
              <w:rPr>
                <w:sz w:val="24"/>
                <w:szCs w:val="24"/>
              </w:rPr>
              <w:t>1.302310032399</w:t>
            </w:r>
          </w:p>
        </w:tc>
      </w:tr>
      <w:tr w:rsidR="00670740" w14:paraId="3890F201" w14:textId="494B9730" w:rsidTr="006644D2">
        <w:tc>
          <w:tcPr>
            <w:tcW w:w="1409" w:type="dxa"/>
          </w:tcPr>
          <w:p w14:paraId="5B4E73BF" w14:textId="56BFB8B8" w:rsidR="00A16EF5" w:rsidRPr="00670740" w:rsidRDefault="00A16EF5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0.001</w:t>
            </w:r>
          </w:p>
        </w:tc>
        <w:tc>
          <w:tcPr>
            <w:tcW w:w="571" w:type="dxa"/>
          </w:tcPr>
          <w:p w14:paraId="6BBB422C" w14:textId="3F666822" w:rsidR="00A16EF5" w:rsidRPr="00670740" w:rsidRDefault="00670740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10</w:t>
            </w:r>
          </w:p>
        </w:tc>
        <w:tc>
          <w:tcPr>
            <w:tcW w:w="2376" w:type="dxa"/>
          </w:tcPr>
          <w:p w14:paraId="5870A8B4" w14:textId="379755EC" w:rsidR="00A16EF5" w:rsidRPr="00670740" w:rsidRDefault="00D008F9" w:rsidP="00A16EF5">
            <w:pPr>
              <w:rPr>
                <w:sz w:val="24"/>
                <w:szCs w:val="24"/>
              </w:rPr>
            </w:pPr>
            <w:r w:rsidRPr="00D008F9">
              <w:rPr>
                <w:sz w:val="24"/>
                <w:szCs w:val="24"/>
              </w:rPr>
              <w:t>1.3076171875</w:t>
            </w:r>
          </w:p>
        </w:tc>
        <w:tc>
          <w:tcPr>
            <w:tcW w:w="601" w:type="dxa"/>
          </w:tcPr>
          <w:p w14:paraId="09E67F62" w14:textId="3231C313" w:rsidR="00A16EF5" w:rsidRPr="00670740" w:rsidRDefault="00670740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4</w:t>
            </w:r>
          </w:p>
        </w:tc>
        <w:tc>
          <w:tcPr>
            <w:tcW w:w="1922" w:type="dxa"/>
          </w:tcPr>
          <w:p w14:paraId="3C5F6C69" w14:textId="260197A9" w:rsidR="00A16EF5" w:rsidRPr="00670740" w:rsidRDefault="00D008F9" w:rsidP="00A16EF5">
            <w:pPr>
              <w:rPr>
                <w:sz w:val="24"/>
                <w:szCs w:val="24"/>
                <w:lang w:val="en-US"/>
              </w:rPr>
            </w:pPr>
            <w:r w:rsidRPr="00D008F9">
              <w:rPr>
                <w:sz w:val="24"/>
                <w:szCs w:val="24"/>
              </w:rPr>
              <w:t>1.307662715683</w:t>
            </w:r>
          </w:p>
        </w:tc>
        <w:tc>
          <w:tcPr>
            <w:tcW w:w="487" w:type="dxa"/>
          </w:tcPr>
          <w:p w14:paraId="6AB18D91" w14:textId="305B5F2F" w:rsidR="00A16EF5" w:rsidRPr="00670740" w:rsidRDefault="00A16EF5" w:rsidP="00A16EF5">
            <w:pPr>
              <w:rPr>
                <w:sz w:val="24"/>
                <w:szCs w:val="24"/>
                <w:lang w:val="en-US"/>
              </w:rPr>
            </w:pPr>
            <w:r w:rsidRPr="00670740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2" w:type="dxa"/>
          </w:tcPr>
          <w:p w14:paraId="73F3F64F" w14:textId="183AA012" w:rsidR="00A16EF5" w:rsidRPr="00670740" w:rsidRDefault="006644D2" w:rsidP="00A16EF5">
            <w:pPr>
              <w:rPr>
                <w:sz w:val="24"/>
                <w:szCs w:val="24"/>
                <w:lang w:val="en-US"/>
              </w:rPr>
            </w:pPr>
            <w:r w:rsidRPr="006644D2">
              <w:rPr>
                <w:sz w:val="24"/>
                <w:szCs w:val="24"/>
              </w:rPr>
              <w:t>1.307258844979</w:t>
            </w:r>
          </w:p>
        </w:tc>
      </w:tr>
      <w:tr w:rsidR="00670740" w14:paraId="00986FCC" w14:textId="713D27C9" w:rsidTr="006644D2">
        <w:tc>
          <w:tcPr>
            <w:tcW w:w="1409" w:type="dxa"/>
          </w:tcPr>
          <w:p w14:paraId="2BA0F3A5" w14:textId="236238DA" w:rsidR="00A16EF5" w:rsidRPr="00670740" w:rsidRDefault="00A16EF5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0.0001</w:t>
            </w:r>
          </w:p>
        </w:tc>
        <w:tc>
          <w:tcPr>
            <w:tcW w:w="571" w:type="dxa"/>
          </w:tcPr>
          <w:p w14:paraId="58AFCE44" w14:textId="1392688A" w:rsidR="00A16EF5" w:rsidRPr="00670740" w:rsidRDefault="00670740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14</w:t>
            </w:r>
          </w:p>
        </w:tc>
        <w:tc>
          <w:tcPr>
            <w:tcW w:w="2376" w:type="dxa"/>
          </w:tcPr>
          <w:p w14:paraId="5763AC35" w14:textId="7E67569B" w:rsidR="00A16EF5" w:rsidRPr="00670740" w:rsidRDefault="00D008F9" w:rsidP="00A16EF5">
            <w:pPr>
              <w:rPr>
                <w:sz w:val="24"/>
                <w:szCs w:val="24"/>
              </w:rPr>
            </w:pPr>
            <w:r w:rsidRPr="00D008F9">
              <w:rPr>
                <w:sz w:val="24"/>
                <w:szCs w:val="24"/>
              </w:rPr>
              <w:t>1.307678222656</w:t>
            </w:r>
          </w:p>
        </w:tc>
        <w:tc>
          <w:tcPr>
            <w:tcW w:w="601" w:type="dxa"/>
          </w:tcPr>
          <w:p w14:paraId="6B88F1EC" w14:textId="3A1570A4" w:rsidR="00A16EF5" w:rsidRPr="00670740" w:rsidRDefault="00670740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4</w:t>
            </w:r>
          </w:p>
        </w:tc>
        <w:tc>
          <w:tcPr>
            <w:tcW w:w="1922" w:type="dxa"/>
          </w:tcPr>
          <w:p w14:paraId="1E8BB70B" w14:textId="31737BC7" w:rsidR="00A16EF5" w:rsidRPr="00670740" w:rsidRDefault="00D008F9" w:rsidP="00A16EF5">
            <w:pPr>
              <w:rPr>
                <w:sz w:val="24"/>
                <w:szCs w:val="24"/>
                <w:lang w:val="en-US"/>
              </w:rPr>
            </w:pPr>
            <w:r w:rsidRPr="00D008F9">
              <w:rPr>
                <w:sz w:val="24"/>
                <w:szCs w:val="24"/>
              </w:rPr>
              <w:t>1.307662715683</w:t>
            </w:r>
          </w:p>
        </w:tc>
        <w:tc>
          <w:tcPr>
            <w:tcW w:w="487" w:type="dxa"/>
          </w:tcPr>
          <w:p w14:paraId="7FB5E829" w14:textId="33CEC5EC" w:rsidR="00A16EF5" w:rsidRPr="00670740" w:rsidRDefault="00A16EF5" w:rsidP="00A16EF5">
            <w:pPr>
              <w:rPr>
                <w:sz w:val="24"/>
                <w:szCs w:val="24"/>
                <w:lang w:val="en-US"/>
              </w:rPr>
            </w:pPr>
            <w:r w:rsidRPr="00670740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2262" w:type="dxa"/>
          </w:tcPr>
          <w:p w14:paraId="522C4A39" w14:textId="0CA281CB" w:rsidR="00A16EF5" w:rsidRPr="00670740" w:rsidRDefault="006644D2" w:rsidP="00A16EF5">
            <w:pPr>
              <w:rPr>
                <w:sz w:val="24"/>
                <w:szCs w:val="24"/>
                <w:lang w:val="en-US"/>
              </w:rPr>
            </w:pPr>
            <w:r w:rsidRPr="006644D2">
              <w:rPr>
                <w:sz w:val="24"/>
                <w:szCs w:val="24"/>
              </w:rPr>
              <w:t>1.307590780402</w:t>
            </w:r>
          </w:p>
        </w:tc>
      </w:tr>
      <w:tr w:rsidR="00670740" w14:paraId="65F34476" w14:textId="08283E75" w:rsidTr="006644D2">
        <w:tc>
          <w:tcPr>
            <w:tcW w:w="1409" w:type="dxa"/>
          </w:tcPr>
          <w:p w14:paraId="7305A52C" w14:textId="4BE66C95" w:rsidR="00A16EF5" w:rsidRPr="00670740" w:rsidRDefault="00A16EF5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0.00001</w:t>
            </w:r>
          </w:p>
        </w:tc>
        <w:tc>
          <w:tcPr>
            <w:tcW w:w="571" w:type="dxa"/>
          </w:tcPr>
          <w:p w14:paraId="3A9E6E70" w14:textId="52A61BFC" w:rsidR="00A16EF5" w:rsidRPr="00D008F9" w:rsidRDefault="00670740" w:rsidP="00A16EF5">
            <w:pPr>
              <w:rPr>
                <w:sz w:val="24"/>
                <w:szCs w:val="24"/>
                <w:lang w:val="en-US"/>
              </w:rPr>
            </w:pPr>
            <w:r w:rsidRPr="00670740">
              <w:rPr>
                <w:sz w:val="24"/>
                <w:szCs w:val="24"/>
              </w:rPr>
              <w:t>1</w:t>
            </w:r>
            <w:r w:rsidR="00D008F9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2376" w:type="dxa"/>
          </w:tcPr>
          <w:p w14:paraId="0F9F2E27" w14:textId="22B70231" w:rsidR="00A16EF5" w:rsidRPr="00670740" w:rsidRDefault="00D008F9" w:rsidP="00A16EF5">
            <w:pPr>
              <w:rPr>
                <w:sz w:val="24"/>
                <w:szCs w:val="24"/>
              </w:rPr>
            </w:pPr>
            <w:r w:rsidRPr="00D008F9">
              <w:rPr>
                <w:sz w:val="24"/>
                <w:szCs w:val="24"/>
              </w:rPr>
              <w:t>1.307655334473</w:t>
            </w:r>
          </w:p>
        </w:tc>
        <w:tc>
          <w:tcPr>
            <w:tcW w:w="601" w:type="dxa"/>
          </w:tcPr>
          <w:p w14:paraId="6AFFA1D1" w14:textId="638F1B05" w:rsidR="00A16EF5" w:rsidRPr="00670740" w:rsidRDefault="00670740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4</w:t>
            </w:r>
          </w:p>
        </w:tc>
        <w:tc>
          <w:tcPr>
            <w:tcW w:w="1922" w:type="dxa"/>
          </w:tcPr>
          <w:p w14:paraId="3CF9C4E1" w14:textId="45643203" w:rsidR="00A16EF5" w:rsidRPr="00670740" w:rsidRDefault="00D008F9" w:rsidP="00A16EF5">
            <w:pPr>
              <w:rPr>
                <w:sz w:val="24"/>
                <w:szCs w:val="24"/>
                <w:lang w:val="en-US"/>
              </w:rPr>
            </w:pPr>
            <w:r w:rsidRPr="00D008F9">
              <w:rPr>
                <w:sz w:val="24"/>
                <w:szCs w:val="24"/>
              </w:rPr>
              <w:t>1.307662715683</w:t>
            </w:r>
          </w:p>
        </w:tc>
        <w:tc>
          <w:tcPr>
            <w:tcW w:w="487" w:type="dxa"/>
          </w:tcPr>
          <w:p w14:paraId="6BEFB4AD" w14:textId="70F9DF55" w:rsidR="00A16EF5" w:rsidRPr="00670740" w:rsidRDefault="00A16EF5" w:rsidP="00A16EF5">
            <w:pPr>
              <w:rPr>
                <w:sz w:val="24"/>
                <w:szCs w:val="24"/>
                <w:lang w:val="en-US"/>
              </w:rPr>
            </w:pPr>
            <w:r w:rsidRPr="00670740"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2262" w:type="dxa"/>
          </w:tcPr>
          <w:p w14:paraId="0AF0C881" w14:textId="07006CA9" w:rsidR="00A16EF5" w:rsidRPr="00670740" w:rsidRDefault="006644D2" w:rsidP="00A16EF5">
            <w:pPr>
              <w:rPr>
                <w:sz w:val="24"/>
                <w:szCs w:val="24"/>
                <w:lang w:val="en-US"/>
              </w:rPr>
            </w:pPr>
            <w:r w:rsidRPr="006644D2">
              <w:rPr>
                <w:sz w:val="24"/>
                <w:szCs w:val="24"/>
              </w:rPr>
              <w:t>1.307657310201</w:t>
            </w:r>
          </w:p>
        </w:tc>
      </w:tr>
      <w:tr w:rsidR="00670740" w14:paraId="567E7920" w14:textId="5248A09A" w:rsidTr="006644D2">
        <w:tc>
          <w:tcPr>
            <w:tcW w:w="1409" w:type="dxa"/>
          </w:tcPr>
          <w:p w14:paraId="40964732" w14:textId="379E44D3" w:rsidR="00A16EF5" w:rsidRPr="00670740" w:rsidRDefault="00A16EF5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0.00000001</w:t>
            </w:r>
          </w:p>
        </w:tc>
        <w:tc>
          <w:tcPr>
            <w:tcW w:w="571" w:type="dxa"/>
          </w:tcPr>
          <w:p w14:paraId="60362B52" w14:textId="06072980" w:rsidR="00A16EF5" w:rsidRPr="00670740" w:rsidRDefault="00670740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27</w:t>
            </w:r>
          </w:p>
        </w:tc>
        <w:tc>
          <w:tcPr>
            <w:tcW w:w="2376" w:type="dxa"/>
          </w:tcPr>
          <w:p w14:paraId="4C4CEA6C" w14:textId="38290376" w:rsidR="00A16EF5" w:rsidRPr="00670740" w:rsidRDefault="00D008F9" w:rsidP="00A16EF5">
            <w:pPr>
              <w:rPr>
                <w:sz w:val="24"/>
                <w:szCs w:val="24"/>
              </w:rPr>
            </w:pPr>
            <w:r w:rsidRPr="00D008F9">
              <w:rPr>
                <w:sz w:val="24"/>
                <w:szCs w:val="24"/>
              </w:rPr>
              <w:t>1.307662717998</w:t>
            </w:r>
          </w:p>
        </w:tc>
        <w:tc>
          <w:tcPr>
            <w:tcW w:w="601" w:type="dxa"/>
          </w:tcPr>
          <w:p w14:paraId="1928C0AF" w14:textId="040C67AF" w:rsidR="00A16EF5" w:rsidRPr="00670740" w:rsidRDefault="00670740" w:rsidP="00A16EF5">
            <w:pPr>
              <w:rPr>
                <w:sz w:val="24"/>
                <w:szCs w:val="24"/>
              </w:rPr>
            </w:pPr>
            <w:r w:rsidRPr="00670740">
              <w:rPr>
                <w:sz w:val="24"/>
                <w:szCs w:val="24"/>
              </w:rPr>
              <w:t>5</w:t>
            </w:r>
          </w:p>
        </w:tc>
        <w:tc>
          <w:tcPr>
            <w:tcW w:w="1922" w:type="dxa"/>
          </w:tcPr>
          <w:p w14:paraId="6304373C" w14:textId="4E6E0662" w:rsidR="00A16EF5" w:rsidRPr="00D008F9" w:rsidRDefault="00D008F9" w:rsidP="00A16EF5">
            <w:pPr>
              <w:rPr>
                <w:sz w:val="24"/>
                <w:szCs w:val="24"/>
                <w:lang w:val="en-US"/>
              </w:rPr>
            </w:pPr>
            <w:r w:rsidRPr="00D008F9">
              <w:rPr>
                <w:sz w:val="24"/>
                <w:szCs w:val="24"/>
              </w:rPr>
              <w:t>1.30766271568</w:t>
            </w: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87" w:type="dxa"/>
          </w:tcPr>
          <w:p w14:paraId="4B74AF86" w14:textId="5502AF19" w:rsidR="00A16EF5" w:rsidRPr="00670740" w:rsidRDefault="00A16EF5" w:rsidP="00A16EF5">
            <w:pPr>
              <w:rPr>
                <w:sz w:val="24"/>
                <w:szCs w:val="24"/>
                <w:lang w:val="en-US"/>
              </w:rPr>
            </w:pPr>
            <w:r w:rsidRPr="00670740">
              <w:rPr>
                <w:sz w:val="24"/>
                <w:szCs w:val="24"/>
                <w:lang w:val="en-US"/>
              </w:rPr>
              <w:t>21</w:t>
            </w:r>
          </w:p>
        </w:tc>
        <w:tc>
          <w:tcPr>
            <w:tcW w:w="2262" w:type="dxa"/>
          </w:tcPr>
          <w:p w14:paraId="47462670" w14:textId="2B6DF2A0" w:rsidR="00A16EF5" w:rsidRPr="00670740" w:rsidRDefault="006644D2" w:rsidP="00A16EF5">
            <w:pPr>
              <w:rPr>
                <w:sz w:val="24"/>
                <w:szCs w:val="24"/>
                <w:lang w:val="en-US"/>
              </w:rPr>
            </w:pPr>
            <w:r w:rsidRPr="006644D2">
              <w:rPr>
                <w:sz w:val="24"/>
                <w:szCs w:val="24"/>
              </w:rPr>
              <w:t>1.307662710248</w:t>
            </w:r>
          </w:p>
        </w:tc>
      </w:tr>
    </w:tbl>
    <w:p w14:paraId="68FF9DF4" w14:textId="77777777" w:rsidR="00E12302" w:rsidRDefault="00E12302" w:rsidP="00291DDA">
      <w:pPr>
        <w:rPr>
          <w:sz w:val="28"/>
          <w:szCs w:val="28"/>
        </w:rPr>
      </w:pPr>
    </w:p>
    <w:p w14:paraId="3FEA6906" w14:textId="7D782D5A" w:rsidR="00291DDA" w:rsidRDefault="00E12302" w:rsidP="00291DDA">
      <w:pPr>
        <w:rPr>
          <w:sz w:val="28"/>
          <w:szCs w:val="28"/>
        </w:rPr>
      </w:pPr>
      <w:r>
        <w:rPr>
          <w:sz w:val="28"/>
          <w:szCs w:val="28"/>
        </w:rPr>
        <w:t>Проанализировав таблицу, я смог сделать следующие выводы:</w:t>
      </w:r>
    </w:p>
    <w:p w14:paraId="6738E1BE" w14:textId="7877DBB1" w:rsidR="00E12302" w:rsidRPr="00E12302" w:rsidRDefault="009E4DC7" w:rsidP="00291DDA">
      <w:pPr>
        <w:rPr>
          <w:sz w:val="28"/>
          <w:szCs w:val="28"/>
        </w:rPr>
      </w:pPr>
      <w:r>
        <w:rPr>
          <w:sz w:val="28"/>
          <w:szCs w:val="28"/>
        </w:rPr>
        <w:t xml:space="preserve">Для начала стоит </w:t>
      </w:r>
      <w:r w:rsidR="00E12302">
        <w:rPr>
          <w:sz w:val="28"/>
          <w:szCs w:val="28"/>
        </w:rPr>
        <w:t>отметить, что на небольшой точности (</w:t>
      </w:r>
      <w:r w:rsidR="00E12302" w:rsidRPr="00E12302">
        <w:rPr>
          <w:sz w:val="28"/>
          <w:szCs w:val="28"/>
        </w:rPr>
        <w:t>ε</w:t>
      </w:r>
      <w:r w:rsidR="00E12302">
        <w:rPr>
          <w:sz w:val="28"/>
          <w:szCs w:val="28"/>
        </w:rPr>
        <w:t xml:space="preserve"> = 0.1) метод Ньютона и метод итераций вычисляют корень за одно количество итераций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</w:t>
      </w:r>
      <w:proofErr w:type="gramStart"/>
      <w:r>
        <w:rPr>
          <w:sz w:val="28"/>
          <w:szCs w:val="28"/>
        </w:rPr>
        <w:t xml:space="preserve">   </w:t>
      </w:r>
      <w:r w:rsidR="00E12302">
        <w:rPr>
          <w:sz w:val="28"/>
          <w:szCs w:val="28"/>
        </w:rPr>
        <w:t>(</w:t>
      </w:r>
      <w:proofErr w:type="gramEnd"/>
      <w:r w:rsidR="00E12302">
        <w:rPr>
          <w:sz w:val="28"/>
          <w:szCs w:val="28"/>
        </w:rPr>
        <w:t xml:space="preserve">2 итерации), а метод половинного деления для вычисления корня с этой же точность требует уже в 2 раза большего количества итераций. При маленьких значениях </w:t>
      </w:r>
      <w:r w:rsidR="00E12302" w:rsidRPr="00E12302">
        <w:rPr>
          <w:sz w:val="28"/>
          <w:szCs w:val="28"/>
        </w:rPr>
        <w:t>ε</w:t>
      </w:r>
      <w:r w:rsidR="00E12302">
        <w:rPr>
          <w:sz w:val="28"/>
          <w:szCs w:val="28"/>
        </w:rPr>
        <w:t xml:space="preserve"> (</w:t>
      </w:r>
      <w:r w:rsidR="00E12302" w:rsidRPr="00E12302">
        <w:rPr>
          <w:sz w:val="28"/>
          <w:szCs w:val="28"/>
        </w:rPr>
        <w:t>ε</w:t>
      </w:r>
      <w:r w:rsidR="00E12302">
        <w:rPr>
          <w:sz w:val="28"/>
          <w:szCs w:val="28"/>
        </w:rPr>
        <w:t xml:space="preserve"> </w:t>
      </w:r>
      <w:proofErr w:type="gramStart"/>
      <w:r w:rsidRPr="00E12302">
        <w:rPr>
          <w:sz w:val="28"/>
          <w:szCs w:val="28"/>
        </w:rPr>
        <w:t>&lt;</w:t>
      </w:r>
      <w:r>
        <w:rPr>
          <w:sz w:val="28"/>
          <w:szCs w:val="28"/>
        </w:rPr>
        <w:t xml:space="preserve"> 0.00001</w:t>
      </w:r>
      <w:proofErr w:type="gramEnd"/>
      <w:r w:rsidR="00E12302">
        <w:rPr>
          <w:sz w:val="28"/>
          <w:szCs w:val="28"/>
        </w:rPr>
        <w:t xml:space="preserve">) метод половинного деления и метод итераций требуют </w:t>
      </w:r>
      <w:r>
        <w:rPr>
          <w:sz w:val="28"/>
          <w:szCs w:val="28"/>
        </w:rPr>
        <w:t>в процентном отношении схожее количество итераций, когда метод Ньютона требует примерно в 5 раз меньшее количество итераций.</w:t>
      </w:r>
    </w:p>
    <w:p w14:paraId="48D085FD" w14:textId="1378A46F" w:rsidR="00291DDA" w:rsidRDefault="009E4DC7" w:rsidP="00291DDA">
      <w:pPr>
        <w:rPr>
          <w:sz w:val="28"/>
          <w:szCs w:val="28"/>
        </w:rPr>
      </w:pPr>
      <w:r>
        <w:rPr>
          <w:sz w:val="28"/>
          <w:szCs w:val="28"/>
        </w:rPr>
        <w:t>Как итог я могу сказать, что самым экономичным по количеству итераций – метод Ньютона, затем идет метод половинного деления и метод итераций.</w:t>
      </w:r>
    </w:p>
    <w:p w14:paraId="4DCDCBBF" w14:textId="77777777" w:rsidR="009E4DC7" w:rsidRPr="009E54B2" w:rsidRDefault="009E4DC7" w:rsidP="00291DDA">
      <w:pPr>
        <w:rPr>
          <w:sz w:val="28"/>
          <w:szCs w:val="28"/>
        </w:rPr>
      </w:pPr>
    </w:p>
    <w:p w14:paraId="1F0DD286" w14:textId="77777777" w:rsidR="009E4DC7" w:rsidRPr="009E54B2" w:rsidRDefault="009E4DC7" w:rsidP="00291DDA">
      <w:pPr>
        <w:rPr>
          <w:sz w:val="28"/>
          <w:szCs w:val="28"/>
        </w:rPr>
      </w:pPr>
    </w:p>
    <w:p w14:paraId="1AE7F3AB" w14:textId="77777777" w:rsidR="009E4DC7" w:rsidRPr="009E54B2" w:rsidRDefault="009E4DC7" w:rsidP="00291DDA">
      <w:pPr>
        <w:rPr>
          <w:sz w:val="28"/>
          <w:szCs w:val="28"/>
        </w:rPr>
      </w:pPr>
    </w:p>
    <w:p w14:paraId="5DF7611C" w14:textId="45BF7C68" w:rsidR="00291DDA" w:rsidRDefault="00291DDA" w:rsidP="00291DDA">
      <w:pPr>
        <w:rPr>
          <w:sz w:val="28"/>
          <w:szCs w:val="28"/>
          <w:lang w:val="en-US"/>
        </w:rPr>
      </w:pPr>
      <w:proofErr w:type="spellStart"/>
      <w:r>
        <w:rPr>
          <w:sz w:val="28"/>
          <w:szCs w:val="28"/>
          <w:lang w:val="en-US"/>
        </w:rPr>
        <w:lastRenderedPageBreak/>
        <w:t>Github</w:t>
      </w:r>
      <w:proofErr w:type="spellEnd"/>
    </w:p>
    <w:p w14:paraId="5E1484E9" w14:textId="543BC465" w:rsidR="003B158D" w:rsidRDefault="003B158D" w:rsidP="00291DDA">
      <w:pPr>
        <w:rPr>
          <w:sz w:val="28"/>
          <w:szCs w:val="28"/>
          <w:lang w:val="en-US"/>
        </w:rPr>
      </w:pPr>
    </w:p>
    <w:p w14:paraId="4C256C1B" w14:textId="5ED929FA" w:rsidR="006644D2" w:rsidRPr="003B158D" w:rsidRDefault="003B158D" w:rsidP="00291DDA">
      <w:pPr>
        <w:rPr>
          <w:sz w:val="28"/>
          <w:szCs w:val="28"/>
          <w:lang w:val="en-US"/>
        </w:rPr>
      </w:pPr>
      <w:r w:rsidRPr="003B158D">
        <w:rPr>
          <w:sz w:val="28"/>
          <w:szCs w:val="28"/>
          <w:lang w:val="en-US"/>
        </w:rPr>
        <w:t>https://github.com/Dmitriy-Mur/-.git</w:t>
      </w:r>
    </w:p>
    <w:p w14:paraId="53FE2D19" w14:textId="77777777" w:rsidR="00E12302" w:rsidRPr="003B158D" w:rsidRDefault="00E12302" w:rsidP="00291DDA">
      <w:pPr>
        <w:rPr>
          <w:sz w:val="28"/>
          <w:szCs w:val="28"/>
          <w:lang w:val="en-US"/>
        </w:rPr>
      </w:pPr>
    </w:p>
    <w:p w14:paraId="3137F4DC" w14:textId="4AB97337" w:rsidR="00D008F9" w:rsidRPr="003B158D" w:rsidRDefault="00D008F9" w:rsidP="00291DDA">
      <w:pPr>
        <w:rPr>
          <w:sz w:val="28"/>
          <w:szCs w:val="28"/>
          <w:lang w:val="en-US"/>
        </w:rPr>
      </w:pPr>
    </w:p>
    <w:p w14:paraId="4785CFE9" w14:textId="6164EB96" w:rsidR="00D008F9" w:rsidRPr="003B158D" w:rsidRDefault="00D008F9" w:rsidP="00291DDA">
      <w:pPr>
        <w:rPr>
          <w:sz w:val="28"/>
          <w:szCs w:val="28"/>
          <w:lang w:val="en-US"/>
        </w:rPr>
      </w:pPr>
    </w:p>
    <w:p w14:paraId="3D49D34C" w14:textId="77AECFF3" w:rsidR="006644D2" w:rsidRPr="003B158D" w:rsidRDefault="006644D2" w:rsidP="00291DDA">
      <w:pPr>
        <w:rPr>
          <w:sz w:val="28"/>
          <w:szCs w:val="28"/>
          <w:lang w:val="en-US"/>
        </w:rPr>
      </w:pPr>
    </w:p>
    <w:p w14:paraId="703359FF" w14:textId="77777777" w:rsidR="00291DDA" w:rsidRPr="003B158D" w:rsidRDefault="00291DDA" w:rsidP="00291DDA">
      <w:pPr>
        <w:rPr>
          <w:sz w:val="28"/>
          <w:szCs w:val="28"/>
          <w:lang w:val="en-US"/>
        </w:rPr>
      </w:pPr>
    </w:p>
    <w:p w14:paraId="51E9FB2F" w14:textId="77777777" w:rsidR="00291DDA" w:rsidRPr="003B158D" w:rsidRDefault="00291DDA" w:rsidP="00291DDA">
      <w:pPr>
        <w:rPr>
          <w:sz w:val="28"/>
          <w:szCs w:val="28"/>
          <w:lang w:val="en-US"/>
        </w:rPr>
      </w:pPr>
    </w:p>
    <w:p w14:paraId="3D68A4E0" w14:textId="77777777" w:rsidR="00291DDA" w:rsidRPr="003B158D" w:rsidRDefault="00291DDA" w:rsidP="00291DDA">
      <w:pPr>
        <w:spacing w:after="0"/>
        <w:rPr>
          <w:sz w:val="20"/>
          <w:szCs w:val="20"/>
          <w:lang w:val="en-US"/>
        </w:rPr>
      </w:pPr>
    </w:p>
    <w:p w14:paraId="081129D7" w14:textId="77777777" w:rsidR="00291DDA" w:rsidRPr="003B158D" w:rsidRDefault="00291DDA" w:rsidP="00291DDA">
      <w:pPr>
        <w:rPr>
          <w:sz w:val="28"/>
          <w:szCs w:val="28"/>
          <w:lang w:val="en-US"/>
        </w:rPr>
      </w:pPr>
    </w:p>
    <w:p w14:paraId="0FEC329C" w14:textId="157ECB30" w:rsidR="0034677C" w:rsidRPr="003B158D" w:rsidRDefault="0034677C">
      <w:pPr>
        <w:rPr>
          <w:lang w:val="en-US"/>
        </w:rPr>
      </w:pPr>
    </w:p>
    <w:p w14:paraId="3C45BF1D" w14:textId="5AC18ABC" w:rsidR="00291DDA" w:rsidRPr="003B158D" w:rsidRDefault="00291DDA">
      <w:pPr>
        <w:rPr>
          <w:lang w:val="en-US"/>
        </w:rPr>
      </w:pPr>
    </w:p>
    <w:p w14:paraId="4DF427E9" w14:textId="2AABF8C7" w:rsidR="00291DDA" w:rsidRPr="003B158D" w:rsidRDefault="00291DDA">
      <w:pPr>
        <w:rPr>
          <w:lang w:val="en-US"/>
        </w:rPr>
      </w:pPr>
    </w:p>
    <w:p w14:paraId="2273A9AF" w14:textId="77777777" w:rsidR="00291DDA" w:rsidRPr="003B158D" w:rsidRDefault="00291DDA">
      <w:pPr>
        <w:rPr>
          <w:lang w:val="en-US"/>
        </w:rPr>
      </w:pPr>
    </w:p>
    <w:p w14:paraId="0194905F" w14:textId="77777777" w:rsidR="00291DDA" w:rsidRPr="003B158D" w:rsidRDefault="00291DDA">
      <w:pPr>
        <w:rPr>
          <w:lang w:val="en-US"/>
        </w:rPr>
      </w:pPr>
    </w:p>
    <w:sectPr w:rsidR="00291DDA" w:rsidRPr="003B158D" w:rsidSect="00291DDA">
      <w:footerReference w:type="even" r:id="rId37"/>
      <w:pgSz w:w="11906" w:h="16838" w:code="9"/>
      <w:pgMar w:top="1701" w:right="1134" w:bottom="850" w:left="1134" w:header="0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E292A9" w14:textId="77777777" w:rsidR="00FA1E8A" w:rsidRDefault="00FA1E8A" w:rsidP="00291DDA">
      <w:pPr>
        <w:spacing w:after="0" w:line="240" w:lineRule="auto"/>
      </w:pPr>
      <w:r>
        <w:separator/>
      </w:r>
    </w:p>
  </w:endnote>
  <w:endnote w:type="continuationSeparator" w:id="0">
    <w:p w14:paraId="6C3A2285" w14:textId="77777777" w:rsidR="00FA1E8A" w:rsidRDefault="00FA1E8A" w:rsidP="00291D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0497323"/>
      <w:docPartObj>
        <w:docPartGallery w:val="Page Numbers (Bottom of Page)"/>
        <w:docPartUnique/>
      </w:docPartObj>
    </w:sdtPr>
    <w:sdtEndPr/>
    <w:sdtContent>
      <w:p w14:paraId="3C87FF02" w14:textId="129765D7" w:rsidR="00291DDA" w:rsidRDefault="00291DD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3CA8880" w14:textId="77777777" w:rsidR="00291DDA" w:rsidRDefault="00291DD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9CD4C5" w14:textId="77777777" w:rsidR="00FA1E8A" w:rsidRDefault="00FA1E8A" w:rsidP="00291DDA">
      <w:pPr>
        <w:spacing w:after="0" w:line="240" w:lineRule="auto"/>
      </w:pPr>
      <w:r>
        <w:separator/>
      </w:r>
    </w:p>
  </w:footnote>
  <w:footnote w:type="continuationSeparator" w:id="0">
    <w:p w14:paraId="15EE593A" w14:textId="77777777" w:rsidR="00FA1E8A" w:rsidRDefault="00FA1E8A" w:rsidP="00291DD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5"/>
  <w:proofState w:spelling="clean" w:grammar="clean"/>
  <w:defaultTabStop w:val="708"/>
  <w:evenAndOddHeaders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1DDA"/>
    <w:rsid w:val="00291DDA"/>
    <w:rsid w:val="002C17DA"/>
    <w:rsid w:val="0034677C"/>
    <w:rsid w:val="003B158D"/>
    <w:rsid w:val="0042520B"/>
    <w:rsid w:val="005C67A2"/>
    <w:rsid w:val="006644D2"/>
    <w:rsid w:val="00670740"/>
    <w:rsid w:val="006B38D3"/>
    <w:rsid w:val="008F47E6"/>
    <w:rsid w:val="00927C67"/>
    <w:rsid w:val="009E4DC7"/>
    <w:rsid w:val="009E54B2"/>
    <w:rsid w:val="00A16EF5"/>
    <w:rsid w:val="00B74C67"/>
    <w:rsid w:val="00D008F9"/>
    <w:rsid w:val="00E10E8A"/>
    <w:rsid w:val="00E12302"/>
    <w:rsid w:val="00FA1E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384CD8"/>
  <w15:chartTrackingRefBased/>
  <w15:docId w15:val="{96A0A7D4-5A13-4789-A42C-253DDC71D6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DDA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91D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91DDA"/>
  </w:style>
  <w:style w:type="paragraph" w:styleId="a5">
    <w:name w:val="footer"/>
    <w:basedOn w:val="a"/>
    <w:link w:val="a6"/>
    <w:uiPriority w:val="99"/>
    <w:unhideWhenUsed/>
    <w:rsid w:val="00291D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91DDA"/>
  </w:style>
  <w:style w:type="paragraph" w:styleId="a7">
    <w:name w:val="List Paragraph"/>
    <w:basedOn w:val="a"/>
    <w:uiPriority w:val="34"/>
    <w:qFormat/>
    <w:rsid w:val="00291DDA"/>
    <w:pPr>
      <w:ind w:left="720"/>
      <w:contextualSpacing/>
    </w:pPr>
  </w:style>
  <w:style w:type="table" w:styleId="a8">
    <w:name w:val="Table Grid"/>
    <w:basedOn w:val="a1"/>
    <w:uiPriority w:val="39"/>
    <w:rsid w:val="00291D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8.wmf"/><Relationship Id="rId26" Type="http://schemas.openxmlformats.org/officeDocument/2006/relationships/image" Target="media/image13.png"/><Relationship Id="rId39" Type="http://schemas.openxmlformats.org/officeDocument/2006/relationships/theme" Target="theme/theme1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7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6.bin"/><Relationship Id="rId33" Type="http://schemas.openxmlformats.org/officeDocument/2006/relationships/image" Target="media/image16.png"/><Relationship Id="rId38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emf"/><Relationship Id="rId29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1.bin"/><Relationship Id="rId24" Type="http://schemas.openxmlformats.org/officeDocument/2006/relationships/image" Target="media/image12.wmf"/><Relationship Id="rId32" Type="http://schemas.openxmlformats.org/officeDocument/2006/relationships/package" Target="embeddings/Microsoft_Visio_Drawing2.vsdx"/><Relationship Id="rId37" Type="http://schemas.openxmlformats.org/officeDocument/2006/relationships/footer" Target="footer1.xml"/><Relationship Id="rId5" Type="http://schemas.openxmlformats.org/officeDocument/2006/relationships/endnotes" Target="end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png"/><Relationship Id="rId28" Type="http://schemas.openxmlformats.org/officeDocument/2006/relationships/image" Target="media/image14.wmf"/><Relationship Id="rId36" Type="http://schemas.openxmlformats.org/officeDocument/2006/relationships/image" Target="media/image19.png"/><Relationship Id="rId10" Type="http://schemas.openxmlformats.org/officeDocument/2006/relationships/image" Target="media/image4.wmf"/><Relationship Id="rId19" Type="http://schemas.openxmlformats.org/officeDocument/2006/relationships/oleObject" Target="embeddings/oleObject5.bin"/><Relationship Id="rId31" Type="http://schemas.openxmlformats.org/officeDocument/2006/relationships/image" Target="media/image15.emf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6.wmf"/><Relationship Id="rId22" Type="http://schemas.openxmlformats.org/officeDocument/2006/relationships/image" Target="media/image10.png"/><Relationship Id="rId27" Type="http://schemas.openxmlformats.org/officeDocument/2006/relationships/image" Target="http://asu.pstu.ac.ru/book/pol/pict1/f32.gif" TargetMode="External"/><Relationship Id="rId30" Type="http://schemas.openxmlformats.org/officeDocument/2006/relationships/oleObject" Target="embeddings/oleObject8.bin"/><Relationship Id="rId35" Type="http://schemas.openxmlformats.org/officeDocument/2006/relationships/image" Target="media/image18.png"/><Relationship Id="rId8" Type="http://schemas.openxmlformats.org/officeDocument/2006/relationships/image" Target="media/image2.png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1</Pages>
  <Words>772</Words>
  <Characters>4405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rjmrvv@gmail.com</dc:creator>
  <cp:keywords/>
  <dc:description/>
  <cp:lastModifiedBy>dmtrjmrvv@gmail.com</cp:lastModifiedBy>
  <cp:revision>5</cp:revision>
  <dcterms:created xsi:type="dcterms:W3CDTF">2023-12-19T18:24:00Z</dcterms:created>
  <dcterms:modified xsi:type="dcterms:W3CDTF">2023-12-19T21:25:00Z</dcterms:modified>
</cp:coreProperties>
</file>